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E54FCA" w:rsidP="00AB196E">
      <w:pPr>
        <w:pStyle w:val="Title"/>
      </w:pPr>
      <w:fldSimple w:instr=" TITLE \* MERGEFORMAT ">
        <w:r w:rsidR="000027F7">
          <w:t>SheafSystem Programmer's Guide</w:t>
        </w:r>
      </w:fldSimple>
    </w:p>
    <w:p w:rsidR="00410E91" w:rsidRDefault="00E54FCA">
      <w:pPr>
        <w:pStyle w:val="author"/>
      </w:pPr>
      <w:fldSimple w:instr=" AUTHOR  \* MERGEFORMAT ">
        <w:r w:rsidR="000027F7">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A93009" w:rsidRDefault="00A93009" w:rsidP="00A93009">
      <w:r>
        <w:t xml:space="preserve">This document shows how to use </w:t>
      </w:r>
      <w:r w:rsidR="0027642B">
        <w:t xml:space="preserve">the basic </w:t>
      </w:r>
      <w:r w:rsidR="008331E7">
        <w:t xml:space="preserve">features of the SheafSystem; it is intended as an introduction for beginners. </w:t>
      </w:r>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a web browser, 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w:t>
      </w:r>
      <w:r w:rsidR="009D2391">
        <w:lastRenderedPageBreak/>
        <w:t>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410E91" w:rsidRDefault="00FF7BF0" w:rsidP="008511B2">
      <w:pPr>
        <w:pStyle w:val="Heading1"/>
      </w:pPr>
      <w:r>
        <w:t>Getting started</w:t>
      </w:r>
    </w:p>
    <w:p w:rsidR="00FF7BF0" w:rsidRDefault="00FF7BF0" w:rsidP="00FF7BF0">
      <w:pPr>
        <w:pStyle w:val="Heading2"/>
      </w:pPr>
      <w:r>
        <w:t>PartSpace metaphor</w:t>
      </w:r>
    </w:p>
    <w:p w:rsidR="00F1722E" w:rsidRDefault="00A93009" w:rsidP="00FF7BF0">
      <w:r>
        <w:t>The PartSpace document describes the fundamental concepts of the SheafSystem in non-mathematical terms using the common notion of basic and composite parts, tables, and table schema. This document assumes the reader is famil</w:t>
      </w:r>
      <w:r w:rsidR="007B0967">
        <w:t>i</w:t>
      </w:r>
      <w:r>
        <w:t>ar with the PartSpace metaphor.</w:t>
      </w:r>
    </w:p>
    <w:p w:rsidR="00FF7BF0" w:rsidRDefault="00F1722E" w:rsidP="00F1722E">
      <w:pPr>
        <w:pStyle w:val="Heading2"/>
      </w:pPr>
      <w:r>
        <w:t>Sheaf tables</w:t>
      </w:r>
      <w:r w:rsidR="00A93009">
        <w:t xml:space="preserve"> </w:t>
      </w:r>
    </w:p>
    <w:p w:rsidR="0073005B" w:rsidRDefault="00BE6208" w:rsidP="00BE6208">
      <w:r>
        <w:t xml:space="preserve">As described in the Part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 a join irreducible member (JIM) in the row lattice.</w:t>
      </w:r>
    </w:p>
    <w:p w:rsidR="00707D90" w:rsidRDefault="00BE6208" w:rsidP="00BE6208">
      <w:r>
        <w:t xml:space="preserve">There are 3 special tables. </w:t>
      </w:r>
      <w:r w:rsidR="0073005B">
        <w:t>the pr</w:t>
      </w:r>
      <w:r>
        <w:t>imitive schema table, the primitives table, and the namespace table. The primitives schema table terminates the schema recursion, it is its own schema table. The primitives table describes each primitiv</w:t>
      </w:r>
      <w:r w:rsidR="00707D90">
        <w:t>e type supported by the system.</w:t>
      </w:r>
    </w:p>
    <w:p w:rsidR="00FF7BF0" w:rsidRDefault="00FF7BF0" w:rsidP="00FF7BF0">
      <w:pPr>
        <w:pStyle w:val="Heading2"/>
      </w:pPr>
      <w:r>
        <w:t>Namespaces</w:t>
      </w:r>
    </w:p>
    <w:p w:rsidR="007302E3" w:rsidRDefault="008F32D8" w:rsidP="00FF7BF0">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FF7BF0">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A5006B">
      <w:pPr>
        <w:pStyle w:val="Heading3"/>
      </w:pPr>
      <w:bookmarkStart w:id="0" w:name="_Ref350254652"/>
      <w:r>
        <w:t xml:space="preserve">Example </w:t>
      </w:r>
      <w:fldSimple w:instr=" SEQ Example \* ARABIC ">
        <w:r w:rsidR="006736B5">
          <w:rPr>
            <w:noProof/>
          </w:rPr>
          <w:t>1</w:t>
        </w:r>
      </w:fldSimple>
      <w:bookmarkEnd w:id="0"/>
      <w:r w:rsidR="0097625B">
        <w:t>: Hello, Sheaf</w:t>
      </w:r>
    </w:p>
    <w:p w:rsidR="00273337" w:rsidRDefault="00273337" w:rsidP="00273337">
      <w:pPr>
        <w:pStyle w:val="sourcecode"/>
      </w:pPr>
    </w:p>
    <w:p w:rsidR="00273337" w:rsidRDefault="00273337" w:rsidP="00273337">
      <w:pPr>
        <w:pStyle w:val="sourcecode"/>
      </w:pPr>
      <w:r>
        <w:t>#include "sheaves_namespace.h"</w:t>
      </w:r>
    </w:p>
    <w:p w:rsidR="00273337" w:rsidRDefault="00273337" w:rsidP="00273337">
      <w:pPr>
        <w:pStyle w:val="sourcecode"/>
      </w:pPr>
      <w:r>
        <w:t>#include "std_iostream.h"</w:t>
      </w:r>
    </w:p>
    <w:p w:rsidR="00273337" w:rsidRDefault="00273337" w:rsidP="00273337">
      <w:pPr>
        <w:pStyle w:val="sourcecode"/>
      </w:pPr>
    </w:p>
    <w:p w:rsidR="00273337" w:rsidRDefault="00273337" w:rsidP="00273337">
      <w:pPr>
        <w:pStyle w:val="sourcecode"/>
      </w:pPr>
      <w:r>
        <w:t>using namespace sheaf;</w:t>
      </w:r>
    </w:p>
    <w:p w:rsidR="00273337" w:rsidRDefault="00273337" w:rsidP="00273337">
      <w:pPr>
        <w:pStyle w:val="sourcecode"/>
      </w:pPr>
    </w:p>
    <w:p w:rsidR="00273337" w:rsidRDefault="00273337" w:rsidP="00273337">
      <w:pPr>
        <w:pStyle w:val="sourcecode"/>
      </w:pPr>
      <w:r>
        <w:t>int main( int argc, char* argv[])</w:t>
      </w:r>
    </w:p>
    <w:p w:rsidR="00273337" w:rsidRDefault="00273337" w:rsidP="00273337">
      <w:pPr>
        <w:pStyle w:val="sourcecode"/>
      </w:pPr>
      <w:r>
        <w:t>{</w:t>
      </w:r>
    </w:p>
    <w:p w:rsidR="00273337" w:rsidRDefault="00273337" w:rsidP="00273337">
      <w:pPr>
        <w:pStyle w:val="sourcecode"/>
      </w:pPr>
      <w:r>
        <w:t xml:space="preserve">  // Create a standard sheaves namespace.</w:t>
      </w:r>
    </w:p>
    <w:p w:rsidR="00273337" w:rsidRDefault="00273337" w:rsidP="00273337">
      <w:pPr>
        <w:pStyle w:val="sourcecode"/>
      </w:pPr>
      <w:r>
        <w:t xml:space="preserve">  </w:t>
      </w:r>
    </w:p>
    <w:p w:rsidR="00273337" w:rsidRDefault="00273337" w:rsidP="00273337">
      <w:pPr>
        <w:pStyle w:val="sourcecode"/>
      </w:pPr>
      <w:r>
        <w:t xml:space="preserve">  she</w:t>
      </w:r>
      <w:r w:rsidR="0089252A">
        <w:t>aves_namespace lns("Hello-sheaf</w:t>
      </w:r>
      <w:r>
        <w:t>");</w:t>
      </w:r>
    </w:p>
    <w:p w:rsidR="00273337" w:rsidRDefault="00273337" w:rsidP="00273337">
      <w:pPr>
        <w:pStyle w:val="sourcecode"/>
      </w:pPr>
      <w:r>
        <w:t xml:space="preserve">  </w:t>
      </w:r>
    </w:p>
    <w:p w:rsidR="00273337" w:rsidRDefault="00273337" w:rsidP="00273337">
      <w:pPr>
        <w:pStyle w:val="sourcecode"/>
      </w:pPr>
      <w:r>
        <w:t xml:space="preserve">  // Write its name to cout.</w:t>
      </w:r>
    </w:p>
    <w:p w:rsidR="00273337" w:rsidRDefault="00273337" w:rsidP="00273337">
      <w:pPr>
        <w:pStyle w:val="sourcecode"/>
      </w:pPr>
      <w:r>
        <w:t xml:space="preserve">  </w:t>
      </w:r>
    </w:p>
    <w:p w:rsidR="00273337" w:rsidRDefault="00273337" w:rsidP="00273337">
      <w:pPr>
        <w:pStyle w:val="sourcecode"/>
      </w:pPr>
      <w:r>
        <w:t xml:space="preserve">  cout &lt;&lt; lns.name();</w:t>
      </w:r>
    </w:p>
    <w:p w:rsidR="00273337" w:rsidRDefault="00273337" w:rsidP="00273337">
      <w:pPr>
        <w:pStyle w:val="sourcecode"/>
      </w:pPr>
      <w:r>
        <w:t xml:space="preserve">  </w:t>
      </w:r>
    </w:p>
    <w:p w:rsidR="00273337" w:rsidRDefault="00273337" w:rsidP="00273337">
      <w:pPr>
        <w:pStyle w:val="sourcecode"/>
      </w:pPr>
      <w:r>
        <w:t xml:space="preserve">  return 0;</w:t>
      </w:r>
    </w:p>
    <w:p w:rsidR="00273337" w:rsidRDefault="00273337" w:rsidP="00273337">
      <w:pPr>
        <w:pStyle w:val="sourcecode"/>
      </w:pPr>
      <w:r>
        <w:t>}</w:t>
      </w:r>
    </w:p>
    <w:p w:rsidR="0089252A" w:rsidRDefault="00F30341" w:rsidP="003111E2">
      <w:r>
        <w:t>Thi</w:t>
      </w:r>
      <w:r w:rsidR="004362D9">
        <w:t>s code is in the SheafSystemProgrammersGuide module in examples/sheaf/exam</w:t>
      </w:r>
      <w:r>
        <w:t xml:space="preserve">ple1.cc </w:t>
      </w:r>
      <w:r w:rsidR="0089252A">
        <w:t>along with a Makefile</w:t>
      </w:r>
      <w:r w:rsidR="003111E2">
        <w:t>:</w:t>
      </w:r>
      <w:r w:rsidR="0089252A">
        <w:t xml:space="preserve"> </w:t>
      </w:r>
    </w:p>
    <w:p w:rsidR="0089252A" w:rsidRDefault="0089252A" w:rsidP="0089252A">
      <w:pPr>
        <w:pStyle w:val="Cshline"/>
      </w:pPr>
      <w:r>
        <w:t>#</w:t>
      </w:r>
    </w:p>
    <w:p w:rsidR="0089252A" w:rsidRDefault="0089252A" w:rsidP="0089252A">
      <w:pPr>
        <w:pStyle w:val="Cshline"/>
      </w:pPr>
      <w:r>
        <w:t xml:space="preserve"># </w:t>
      </w:r>
      <w:r w:rsidR="003111E2">
        <w:t>Full p</w:t>
      </w:r>
      <w:r>
        <w:t>ath to your C++ compiler</w:t>
      </w:r>
      <w:r w:rsidR="007B0967">
        <w:t>, fo</w:t>
      </w:r>
      <w:r w:rsidR="0097625B">
        <w:t>r instance /usr/bin/g++</w:t>
      </w:r>
    </w:p>
    <w:p w:rsidR="0089252A" w:rsidRDefault="0089252A" w:rsidP="0089252A">
      <w:pPr>
        <w:pStyle w:val="Cshline"/>
      </w:pPr>
      <w:r>
        <w:t>#</w:t>
      </w:r>
    </w:p>
    <w:p w:rsidR="0089252A" w:rsidRDefault="0089252A" w:rsidP="0089252A">
      <w:pPr>
        <w:pStyle w:val="Cshline"/>
      </w:pPr>
      <w:r>
        <w:t xml:space="preserve">CXX = </w:t>
      </w:r>
      <w:r w:rsidR="0097625B">
        <w:t>/usr/bin/g++</w:t>
      </w:r>
    </w:p>
    <w:p w:rsidR="0089252A" w:rsidRDefault="0089252A" w:rsidP="0089252A">
      <w:pPr>
        <w:pStyle w:val="Cshline"/>
      </w:pPr>
    </w:p>
    <w:p w:rsidR="0089252A" w:rsidRDefault="0089252A" w:rsidP="0089252A">
      <w:pPr>
        <w:pStyle w:val="Cshline"/>
      </w:pPr>
      <w:r>
        <w:t>#</w:t>
      </w:r>
    </w:p>
    <w:p w:rsidR="0089252A" w:rsidRDefault="0089252A" w:rsidP="0089252A">
      <w:pPr>
        <w:pStyle w:val="Cshline"/>
      </w:pPr>
      <w:r>
        <w:t xml:space="preserve"># </w:t>
      </w:r>
      <w:r w:rsidR="003111E2">
        <w:t>Full p</w:t>
      </w:r>
      <w:r>
        <w:t>ath the SheafSystem installation</w:t>
      </w:r>
      <w:r w:rsidR="007B0967">
        <w:t xml:space="preserve"> </w:t>
      </w:r>
      <w:r w:rsidR="003111E2">
        <w:t>include and library directories</w:t>
      </w:r>
    </w:p>
    <w:p w:rsidR="0089252A" w:rsidRDefault="0089252A" w:rsidP="0089252A">
      <w:pPr>
        <w:pStyle w:val="Cshline"/>
      </w:pPr>
      <w:r>
        <w:t>#</w:t>
      </w:r>
    </w:p>
    <w:p w:rsidR="0089252A" w:rsidRDefault="003111E2" w:rsidP="0089252A">
      <w:pPr>
        <w:pStyle w:val="Cshline"/>
      </w:pPr>
      <w:r>
        <w:t>SHEAF_INC_DIR =</w:t>
      </w:r>
      <w:r w:rsidR="00D7675A">
        <w:t>&lt;sheaf_dir&gt;</w:t>
      </w:r>
      <w:r w:rsidR="0089252A">
        <w:t>/include</w:t>
      </w:r>
    </w:p>
    <w:p w:rsidR="003111E2" w:rsidRDefault="003111E2" w:rsidP="003111E2">
      <w:pPr>
        <w:pStyle w:val="Cshline"/>
      </w:pPr>
      <w:r>
        <w:t xml:space="preserve">SHEAF_LIB_DIR = </w:t>
      </w:r>
      <w:r w:rsidR="00D7675A">
        <w:t>&lt;sheaf_dir&gt;</w:t>
      </w:r>
      <w:r w:rsidR="000679BE">
        <w:t>/</w:t>
      </w:r>
      <w:r>
        <w:t>Debug-contracts/lib</w:t>
      </w:r>
    </w:p>
    <w:p w:rsidR="0089252A" w:rsidRDefault="0089252A" w:rsidP="0089252A">
      <w:pPr>
        <w:pStyle w:val="Cshline"/>
      </w:pPr>
    </w:p>
    <w:p w:rsidR="0089252A" w:rsidRDefault="0089252A" w:rsidP="0089252A">
      <w:pPr>
        <w:pStyle w:val="Cshline"/>
      </w:pPr>
      <w:r>
        <w:t>example1: example1.cc</w:t>
      </w:r>
    </w:p>
    <w:p w:rsidR="0089252A" w:rsidRDefault="0089252A" w:rsidP="0089252A">
      <w:pPr>
        <w:pStyle w:val="Cshline"/>
      </w:pPr>
      <w:r>
        <w:tab/>
        <w:t>$(CXX) -o example1 -I$(SHEAF_INC_DIR) -L$(SHEAF_LIB_DIR) example1.cc -lsheaves</w:t>
      </w:r>
      <w:r>
        <w:tab/>
      </w:r>
    </w:p>
    <w:p w:rsidR="003111E2" w:rsidRDefault="003111E2" w:rsidP="003111E2">
      <w:r>
        <w:t>To compile and link the example, you first have to configure the Makefile to your installation by setting the 3 variables CXX, SHEAF_INC_DIR, and SHEAF_LIB_DIR to the actual values for your installation.</w:t>
      </w:r>
      <w:r w:rsidR="0005676F">
        <w:t xml:space="preserve"> Then we can</w:t>
      </w:r>
      <w:r>
        <w:t xml:space="preserve"> compile and link by:</w:t>
      </w:r>
    </w:p>
    <w:p w:rsidR="003111E2" w:rsidRDefault="003111E2" w:rsidP="003111E2">
      <w:r>
        <w:t>&gt;make example1</w:t>
      </w:r>
    </w:p>
    <w:p w:rsidR="005659C4" w:rsidRDefault="005659C4" w:rsidP="00273337">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1E759E">
      <w:pPr>
        <w:pStyle w:val="Cshline"/>
      </w:pPr>
    </w:p>
    <w:p w:rsidR="001E759E" w:rsidRDefault="0005676F" w:rsidP="001E759E">
      <w:pPr>
        <w:pStyle w:val="Cshline"/>
      </w:pPr>
      <w:r>
        <w:t xml:space="preserve">&gt;setenv LD_LIBRARY_PATH  </w:t>
      </w:r>
      <w:r w:rsidR="001D0008">
        <w:t>&lt;sheaf_dir&gt;</w:t>
      </w:r>
      <w:r>
        <w:t>/Debug-contracts/lib</w:t>
      </w:r>
    </w:p>
    <w:p w:rsidR="0005676F" w:rsidRDefault="0005676F" w:rsidP="0005676F">
      <w:r>
        <w:t>Now we can execute the example:</w:t>
      </w:r>
    </w:p>
    <w:p w:rsidR="0005676F" w:rsidRDefault="0005676F" w:rsidP="001E759E">
      <w:pPr>
        <w:pStyle w:val="Cshline"/>
      </w:pPr>
    </w:p>
    <w:p w:rsidR="005659C4" w:rsidRDefault="005659C4" w:rsidP="001E759E">
      <w:pPr>
        <w:pStyle w:val="Cshline"/>
      </w:pPr>
      <w:r>
        <w:t>&gt;./example1</w:t>
      </w:r>
    </w:p>
    <w:p w:rsidR="001E759E" w:rsidRDefault="0005676F" w:rsidP="001E759E">
      <w:pPr>
        <w:pStyle w:val="Cshline"/>
      </w:pPr>
      <w:r>
        <w:t>Hello-sheaf</w:t>
      </w:r>
    </w:p>
    <w:p w:rsidR="005659C4" w:rsidRDefault="001E759E" w:rsidP="00273337">
      <w:r>
        <w:t>That's the basic mechanics of creating an application with the SheafSystem.</w:t>
      </w:r>
      <w:r w:rsidR="00175F5F">
        <w:t xml:space="preserve"> W</w:t>
      </w:r>
      <w:r>
        <w:t>e've created a sheaves_namespace</w:t>
      </w:r>
      <w:r w:rsidR="00175F5F" w:rsidRPr="00175F5F">
        <w:t xml:space="preserve"> </w:t>
      </w:r>
      <w:r w:rsidR="00175F5F">
        <w:t>in this example</w:t>
      </w:r>
      <w:r>
        <w:t>, but before we can do much with it, we need to learn a few programming patterns that the SheafSystem uses repeatedly.</w:t>
      </w:r>
    </w:p>
    <w:p w:rsidR="0037252A" w:rsidRDefault="0037252A" w:rsidP="0037252A">
      <w:pPr>
        <w:pStyle w:val="Heading1"/>
      </w:pPr>
      <w:r>
        <w:t>Programming patterns</w:t>
      </w:r>
    </w:p>
    <w:p w:rsidR="0037252A" w:rsidRPr="00EA1F42" w:rsidRDefault="001E759E" w:rsidP="00B61EFC">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37252A">
      <w:pPr>
        <w:pStyle w:val="Heading2"/>
      </w:pPr>
      <w:r>
        <w:t>Design by contract</w:t>
      </w:r>
    </w:p>
    <w:p w:rsidR="00A77AB7" w:rsidRDefault="00B504E3" w:rsidP="00B504E3">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B504E3">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B504E3">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B504E3">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B504E3">
      <w:r>
        <w:t>The SheafSystem Debug-contracts and release-contracts configurations are compiled with contracts enabled. The Debug-no-contracts and Release-no-contracts are compiled with contracts disabled.</w:t>
      </w:r>
    </w:p>
    <w:p w:rsidR="00B504E3" w:rsidRDefault="00B504E3" w:rsidP="00B504E3">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1B755C">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1B755C">
      <w:pPr>
        <w:pStyle w:val="dbcdescription"/>
      </w:pPr>
      <w:r w:rsidRPr="001B755C">
        <w:t xml:space="preserve">Creates a sheaves namespace with name xname. </w:t>
      </w:r>
    </w:p>
    <w:p w:rsidR="00175F5F" w:rsidRPr="001B755C" w:rsidRDefault="00175F5F" w:rsidP="001B755C">
      <w:pPr>
        <w:pStyle w:val="dbcheading"/>
      </w:pPr>
      <w:r w:rsidRPr="001B755C">
        <w:t>Precondition</w:t>
      </w:r>
    </w:p>
    <w:p w:rsidR="00175F5F" w:rsidRPr="00175F5F" w:rsidRDefault="00175F5F" w:rsidP="0034610B">
      <w:pPr>
        <w:pStyle w:val="dbcassertion"/>
        <w:spacing w:before="120"/>
      </w:pPr>
      <w:r w:rsidRPr="00175F5F">
        <w:t>poset_path::is_valid_name(xname)</w:t>
      </w:r>
    </w:p>
    <w:p w:rsidR="00175F5F" w:rsidRPr="00175F5F" w:rsidRDefault="00175F5F" w:rsidP="001B755C">
      <w:pPr>
        <w:pStyle w:val="dbcheading"/>
      </w:pPr>
      <w:r w:rsidRPr="00175F5F">
        <w:t>Postcondition</w:t>
      </w:r>
    </w:p>
    <w:p w:rsidR="00175F5F" w:rsidRPr="0034610B" w:rsidRDefault="00E54FCA" w:rsidP="0034610B">
      <w:pPr>
        <w:pStyle w:val="dbcassertion"/>
        <w:spacing w:before="120"/>
      </w:pPr>
      <w:hyperlink r:id="rId9" w:anchor="a952742bdad45c56c22fd9509a00e9c07" w:tooltip="Class invariant." w:history="1">
        <w:r w:rsidR="00175F5F" w:rsidRPr="0034610B">
          <w:t>invariant()</w:t>
        </w:r>
      </w:hyperlink>
    </w:p>
    <w:p w:rsidR="00175F5F" w:rsidRPr="0034610B" w:rsidRDefault="00E54FCA" w:rsidP="0034610B">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34610B">
      <w:pPr>
        <w:pStyle w:val="dbcassertion"/>
      </w:pPr>
      <w:r w:rsidRPr="0034610B">
        <w:t>!in_jim_edit_mode()</w:t>
      </w:r>
    </w:p>
    <w:p w:rsidR="00175F5F" w:rsidRPr="0034610B" w:rsidRDefault="00E54FCA" w:rsidP="0034610B">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34610B">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E54FCA" w:rsidP="0034610B">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E54FCA" w:rsidP="0034610B">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E54FCA" w:rsidP="0034610B">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E54FCA" w:rsidP="0034610B">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107997">
      <w:r>
        <w:t>So what does this tell us? The precond</w:t>
      </w:r>
      <w:r w:rsidR="00E957A1">
        <w:t>i</w:t>
      </w:r>
      <w:r>
        <w:t>tion:</w:t>
      </w:r>
    </w:p>
    <w:p w:rsidR="00EC2853" w:rsidRPr="00175F5F" w:rsidRDefault="00EC2853" w:rsidP="001B755C">
      <w:pPr>
        <w:pStyle w:val="dbcassertion"/>
        <w:spacing w:before="120"/>
      </w:pPr>
      <w:r w:rsidRPr="00175F5F">
        <w:t>poset_path::is_valid_name(xname)</w:t>
      </w:r>
    </w:p>
    <w:p w:rsidR="00B504E3" w:rsidRDefault="00EC2853" w:rsidP="001B755C">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1B755C">
      <w:pPr>
        <w:pStyle w:val="dbcheading"/>
      </w:pPr>
      <w:r w:rsidRPr="001B755C">
        <w:t xml:space="preserve">static </w:t>
      </w:r>
      <w:r w:rsidR="00EC2853" w:rsidRPr="001B755C">
        <w:t>bool sheaf::poset_path::is_valid_name( const string &amp;  xname )</w:t>
      </w:r>
    </w:p>
    <w:p w:rsidR="00EC2853" w:rsidRPr="001B755C" w:rsidRDefault="00EC2853" w:rsidP="000564C2">
      <w:pPr>
        <w:pStyle w:val="dbcdescription"/>
      </w:pPr>
      <w:r w:rsidRPr="001B755C">
        <w:t xml:space="preserve">True if xname is not empty and contains only name legal characters. </w:t>
      </w:r>
    </w:p>
    <w:p w:rsidR="00EC2853" w:rsidRPr="001B755C" w:rsidRDefault="00EC2853" w:rsidP="000564C2">
      <w:pPr>
        <w:pStyle w:val="dbcheading"/>
      </w:pPr>
      <w:r w:rsidRPr="001B755C">
        <w:t>Postcondition</w:t>
      </w:r>
    </w:p>
    <w:p w:rsidR="00EC2853" w:rsidRPr="0034610B" w:rsidRDefault="00EC2853" w:rsidP="0034610B">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1B755C">
      <w:r w:rsidRPr="001B755C">
        <w:t>So xname can't be empty and can't contain any characters not in name_legal_characters().</w:t>
      </w:r>
      <w:r>
        <w:t xml:space="preserve"> If we click on name_legal_characters we find:</w:t>
      </w:r>
    </w:p>
    <w:p w:rsidR="00CD7089" w:rsidRPr="00CD7089" w:rsidRDefault="00C41255" w:rsidP="000564C2">
      <w:pPr>
        <w:pStyle w:val="dbcheading"/>
      </w:pPr>
      <w:r w:rsidRPr="00CD7089">
        <w:t xml:space="preserve">static </w:t>
      </w:r>
      <w:r w:rsidR="00CD7089" w:rsidRPr="00CD7089">
        <w:t>const string &amp; sheaf::poset_path::name_legal_characters( )</w:t>
      </w:r>
    </w:p>
    <w:p w:rsidR="00CD7089" w:rsidRPr="00CD7089" w:rsidRDefault="00CD7089" w:rsidP="000564C2">
      <w:pPr>
        <w:pStyle w:val="dbcdescription"/>
      </w:pPr>
      <w:r w:rsidRPr="00CD7089">
        <w:t xml:space="preserve">The characters a name is allowed to contain. </w:t>
      </w:r>
    </w:p>
    <w:p w:rsidR="00CD7089" w:rsidRPr="00CD7089" w:rsidRDefault="00CD7089" w:rsidP="000564C2">
      <w:pPr>
        <w:pStyle w:val="dbcheading"/>
      </w:pPr>
      <w:r w:rsidRPr="00CD7089">
        <w:t>Postcondition</w:t>
      </w:r>
    </w:p>
    <w:p w:rsidR="00CD7089" w:rsidRPr="00CD7089" w:rsidRDefault="00CD7089" w:rsidP="0034610B">
      <w:pPr>
        <w:pStyle w:val="dbcassertion"/>
        <w:spacing w:before="120"/>
      </w:pPr>
      <w:r w:rsidRPr="00CD7089">
        <w:t xml:space="preserve">result == "ABCDEFGHIJKLMNOPQRSTUVWXYZabcdefghijklmnopqrstuvwxyz0123456789_ -,.=+()*:?" </w:t>
      </w:r>
    </w:p>
    <w:p w:rsidR="00E50315" w:rsidRDefault="00CD7089" w:rsidP="00E50315">
      <w:r>
        <w:t xml:space="preserve">So xname has to be non-empty and contain </w:t>
      </w:r>
      <w:r w:rsidR="00592FC7">
        <w:t>only</w:t>
      </w:r>
      <w:r>
        <w:t xml:space="preserve"> the above characters. </w:t>
      </w:r>
    </w:p>
    <w:p w:rsidR="00E50315" w:rsidRDefault="00E957A1" w:rsidP="00E50315">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E50315">
      <w:r>
        <w:t>The first postcondition is:</w:t>
      </w:r>
    </w:p>
    <w:p w:rsidR="00E50315" w:rsidRPr="00CE5F2C" w:rsidRDefault="00E54FCA" w:rsidP="0034610B">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E50315">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0564C2">
      <w:pPr>
        <w:pStyle w:val="dbcheading"/>
      </w:pPr>
      <w:r w:rsidRPr="0034610B">
        <w:t>virtual bool sheaf::namespace_poset::invariant  (  ) const</w:t>
      </w:r>
    </w:p>
    <w:p w:rsidR="00E50315" w:rsidRPr="0034610B" w:rsidRDefault="00E50315" w:rsidP="000564C2">
      <w:pPr>
        <w:pStyle w:val="dbcdescription"/>
      </w:pPr>
      <w:r w:rsidRPr="0034610B">
        <w:t xml:space="preserve">Class invariant. </w:t>
      </w:r>
    </w:p>
    <w:p w:rsidR="00E50315" w:rsidRPr="0034610B" w:rsidRDefault="00E50315" w:rsidP="000564C2">
      <w:pPr>
        <w:pStyle w:val="dbcheading"/>
      </w:pPr>
      <w:r w:rsidRPr="0034610B">
        <w:t>Invariant</w:t>
      </w:r>
    </w:p>
    <w:p w:rsidR="00E50315" w:rsidRPr="00C41255" w:rsidRDefault="00E50315" w:rsidP="0034610B">
      <w:pPr>
        <w:pStyle w:val="dbcassertion"/>
        <w:spacing w:before="120"/>
      </w:pPr>
      <w:r w:rsidRPr="00C41255">
        <w:t>poset_state_handle::invariant()</w:t>
      </w:r>
    </w:p>
    <w:p w:rsidR="00046FFA" w:rsidRPr="00046FFA" w:rsidRDefault="00046FFA" w:rsidP="00046FFA">
      <w:pPr>
        <w:pStyle w:val="dbcassertion"/>
      </w:pPr>
      <w:r w:rsidRPr="00046FFA">
        <w:t>host() == 0</w:t>
      </w:r>
    </w:p>
    <w:p w:rsidR="00046FFA" w:rsidRPr="00046FFA" w:rsidRDefault="00046FFA" w:rsidP="00046FFA">
      <w:pPr>
        <w:pStyle w:val="dbcassertion"/>
      </w:pPr>
      <w:r w:rsidRPr="00046FFA">
        <w:t>!index().is_valid()</w:t>
      </w:r>
    </w:p>
    <w:p w:rsidR="00046FFA" w:rsidRPr="00046FFA" w:rsidRDefault="00046FFA" w:rsidP="00046FFA">
      <w:pPr>
        <w:pStyle w:val="dbcassertion"/>
      </w:pPr>
      <w:r w:rsidRPr="00046FFA">
        <w:t>!is_external()</w:t>
      </w:r>
    </w:p>
    <w:p w:rsidR="00E50315" w:rsidRPr="00C41255" w:rsidRDefault="00E50315" w:rsidP="0034610B">
      <w:pPr>
        <w:pStyle w:val="dbcassertion"/>
      </w:pPr>
      <w:r w:rsidRPr="00C41255">
        <w:t>is_attached() ? primitives().is_attached() : true</w:t>
      </w:r>
    </w:p>
    <w:p w:rsidR="00E50315" w:rsidRPr="00C41255" w:rsidRDefault="00E50315" w:rsidP="0034610B">
      <w:pPr>
        <w:pStyle w:val="dbcassertion"/>
      </w:pPr>
      <w:r w:rsidRPr="00C41255">
        <w:t>is_attached() ? (primitives().index() == PRIMITIVES_INDEX) : true</w:t>
      </w:r>
    </w:p>
    <w:p w:rsidR="00E50315" w:rsidRPr="00C41255" w:rsidRDefault="00E50315" w:rsidP="0034610B">
      <w:pPr>
        <w:pStyle w:val="dbcassertion"/>
      </w:pPr>
      <w:r w:rsidRPr="00C41255">
        <w:t>state_is_read_accessible() ? primitives().state_is_read_accessible() : true</w:t>
      </w:r>
    </w:p>
    <w:p w:rsidR="00E50315" w:rsidRPr="00C41255" w:rsidRDefault="00E50315" w:rsidP="0034610B">
      <w:pPr>
        <w:pStyle w:val="dbcassertion"/>
      </w:pPr>
      <w:r w:rsidRPr="00C41255">
        <w:t>is_attached() ? primitives_schema().is_attached() : true</w:t>
      </w:r>
    </w:p>
    <w:p w:rsidR="00E50315" w:rsidRPr="00C41255" w:rsidRDefault="00E50315" w:rsidP="0034610B">
      <w:pPr>
        <w:pStyle w:val="dbcassertion"/>
      </w:pPr>
      <w:r w:rsidRPr="00C41255">
        <w:t>is_attached() ? (primitives_schema().index() == PRIMITIVES_SCHEMA_INDEX) : true</w:t>
      </w:r>
    </w:p>
    <w:p w:rsidR="00E50315" w:rsidRPr="00C41255" w:rsidRDefault="00E50315" w:rsidP="0034610B">
      <w:pPr>
        <w:pStyle w:val="dbcassertion"/>
      </w:pPr>
      <w:r w:rsidRPr="00C41255">
        <w:t xml:space="preserve">state_is_read_accessible() ? primitives_schema().state_is_read_accessible() : true </w:t>
      </w:r>
    </w:p>
    <w:p w:rsidR="00CA1B2A" w:rsidRDefault="00C41255" w:rsidP="00C41255">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C41255">
      <w:r>
        <w:t xml:space="preserve">As this </w:t>
      </w:r>
      <w:r w:rsidR="00CA1B2A">
        <w:t xml:space="preserve">invariant </w:t>
      </w:r>
      <w:r>
        <w:t>shows, the conditional expression</w:t>
      </w:r>
    </w:p>
    <w:p w:rsidR="008E3601" w:rsidRDefault="008E3601" w:rsidP="0034610B">
      <w:pPr>
        <w:pStyle w:val="dbcassertion"/>
        <w:spacing w:before="120"/>
      </w:pPr>
      <w:r>
        <w:t>x ? y : true</w:t>
      </w:r>
    </w:p>
    <w:p w:rsidR="008E3601" w:rsidRDefault="008E3601" w:rsidP="00C41255">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 is true, then y must be true as well. If x is false, there is no condition on y.</w:t>
      </w:r>
    </w:p>
    <w:p w:rsidR="009224E3" w:rsidRDefault="00C41255" w:rsidP="00C41255">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E54FCA" w:rsidP="0034610B">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C41255">
      <w:r>
        <w:t>that is, the name of the na</w:t>
      </w:r>
      <w:r w:rsidR="00E957A1">
        <w:t>m</w:t>
      </w:r>
      <w:r>
        <w:t xml:space="preserve">espace is the name we gave it. </w:t>
      </w:r>
    </w:p>
    <w:p w:rsidR="009224E3" w:rsidRDefault="00A77AB7" w:rsidP="00C41255">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C41255">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C41255">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B40E7D">
      <w:pPr>
        <w:pStyle w:val="Heading3"/>
      </w:pPr>
      <w:r>
        <w:t xml:space="preserve">Example </w:t>
      </w:r>
      <w:fldSimple w:instr=" SEQ Example \* ARABIC ">
        <w:r w:rsidR="006736B5">
          <w:rPr>
            <w:noProof/>
          </w:rPr>
          <w:t>2</w:t>
        </w:r>
      </w:fldSimple>
      <w:r>
        <w:t xml:space="preserve">: </w:t>
      </w:r>
      <w:r w:rsidR="001A56C5">
        <w:t>contract for sheaves_namespace constructor.</w:t>
      </w:r>
    </w:p>
    <w:p w:rsidR="000B4E19" w:rsidRDefault="000B4E19" w:rsidP="000B4E19">
      <w:pPr>
        <w:pStyle w:val="sourcecode"/>
      </w:pPr>
    </w:p>
    <w:p w:rsidR="000B4E19" w:rsidRDefault="000B4E19" w:rsidP="000B4E19">
      <w:pPr>
        <w:pStyle w:val="sourcecode"/>
      </w:pPr>
      <w:r>
        <w:t>#include "sheaves_namespace.h"</w:t>
      </w:r>
    </w:p>
    <w:p w:rsidR="000B4E19" w:rsidRDefault="000B4E19" w:rsidP="000B4E19">
      <w:pPr>
        <w:pStyle w:val="sourcecode"/>
      </w:pPr>
    </w:p>
    <w:p w:rsidR="000B4E19" w:rsidRDefault="000B4E19" w:rsidP="000B4E19">
      <w:pPr>
        <w:pStyle w:val="sourcecode"/>
      </w:pPr>
      <w:r>
        <w:t>using namespace sheaf;</w:t>
      </w:r>
    </w:p>
    <w:p w:rsidR="000B4E19" w:rsidRDefault="000B4E19" w:rsidP="000B4E19">
      <w:pPr>
        <w:pStyle w:val="sourcecode"/>
      </w:pPr>
    </w:p>
    <w:p w:rsidR="000B4E19" w:rsidRDefault="000B4E19" w:rsidP="000B4E19">
      <w:pPr>
        <w:pStyle w:val="sourcecode"/>
      </w:pPr>
      <w:r>
        <w:t>int main( int argc, char* argv[])</w:t>
      </w:r>
    </w:p>
    <w:p w:rsidR="000B4E19" w:rsidRDefault="000B4E19" w:rsidP="000B4E19">
      <w:pPr>
        <w:pStyle w:val="sourcecode"/>
      </w:pPr>
      <w:r>
        <w:t>{</w:t>
      </w:r>
    </w:p>
    <w:p w:rsidR="00200E5C" w:rsidRDefault="00200E5C" w:rsidP="000B4E19">
      <w:pPr>
        <w:pStyle w:val="sourcecode"/>
      </w:pPr>
      <w:r w:rsidRPr="00200E5C">
        <w:t xml:space="preserve">  cout &lt;&lt; "Shea</w:t>
      </w:r>
      <w:r>
        <w:t>fSystemProgrammersGuide Example2</w:t>
      </w:r>
      <w:r w:rsidRPr="00200E5C">
        <w:t>:" &lt;&lt; endl;</w:t>
      </w:r>
    </w:p>
    <w:p w:rsidR="00200E5C" w:rsidRDefault="00200E5C" w:rsidP="000B4E19">
      <w:pPr>
        <w:pStyle w:val="sourcecode"/>
      </w:pPr>
    </w:p>
    <w:p w:rsidR="000B4E19" w:rsidRDefault="000B4E19" w:rsidP="000B4E19">
      <w:pPr>
        <w:pStyle w:val="sourcecode"/>
      </w:pPr>
      <w:r>
        <w:t xml:space="preserve">  // Attempt to create a standard sheaves namespace</w:t>
      </w:r>
    </w:p>
    <w:p w:rsidR="000B4E19" w:rsidRDefault="000B4E19" w:rsidP="000B4E19">
      <w:pPr>
        <w:pStyle w:val="sourcecode"/>
      </w:pPr>
      <w:r>
        <w:t xml:space="preserve">  // with an empty name. This violates the preconditions</w:t>
      </w:r>
    </w:p>
    <w:p w:rsidR="000B4E19" w:rsidRDefault="000B4E19" w:rsidP="000B4E19">
      <w:pPr>
        <w:pStyle w:val="sourcecode"/>
      </w:pPr>
      <w:r>
        <w:t xml:space="preserve">  // of the constructor and will throw an exception and abort.</w:t>
      </w:r>
    </w:p>
    <w:p w:rsidR="000B4E19" w:rsidRDefault="000B4E19" w:rsidP="000B4E19">
      <w:pPr>
        <w:pStyle w:val="sourcecode"/>
      </w:pPr>
    </w:p>
    <w:p w:rsidR="000B4E19" w:rsidRDefault="000B4E19" w:rsidP="000B4E19">
      <w:pPr>
        <w:pStyle w:val="sourcecode"/>
      </w:pPr>
      <w:r>
        <w:t xml:space="preserve">  sheaves_namespace lns("");</w:t>
      </w:r>
    </w:p>
    <w:p w:rsidR="000B4E19" w:rsidRDefault="000B4E19" w:rsidP="000B4E19">
      <w:pPr>
        <w:pStyle w:val="sourcecode"/>
      </w:pPr>
    </w:p>
    <w:p w:rsidR="000B4E19" w:rsidRDefault="000B4E19" w:rsidP="000B4E19">
      <w:pPr>
        <w:pStyle w:val="sourcecode"/>
      </w:pPr>
      <w:r>
        <w:t xml:space="preserve">  // Done.</w:t>
      </w:r>
    </w:p>
    <w:p w:rsidR="000B4E19" w:rsidRDefault="000B4E19" w:rsidP="000B4E19">
      <w:pPr>
        <w:pStyle w:val="sourcecode"/>
      </w:pPr>
    </w:p>
    <w:p w:rsidR="000B4E19" w:rsidRDefault="000B4E19" w:rsidP="000B4E19">
      <w:pPr>
        <w:pStyle w:val="sourcecode"/>
      </w:pPr>
      <w:r>
        <w:t xml:space="preserve">  return 0;</w:t>
      </w:r>
    </w:p>
    <w:p w:rsidR="000B4E19" w:rsidRDefault="000B4E19" w:rsidP="000B4E19">
      <w:pPr>
        <w:pStyle w:val="sourcecode"/>
      </w:pPr>
      <w:r>
        <w:t>}</w:t>
      </w:r>
    </w:p>
    <w:p w:rsidR="000C6BA1" w:rsidRDefault="00555231" w:rsidP="00416B00">
      <w:r>
        <w:t>If we compile and run this, assuming we still have LD_LIBRARY_PATH set from running example1,  we get:</w:t>
      </w:r>
    </w:p>
    <w:p w:rsidR="00555231" w:rsidRDefault="00555231" w:rsidP="00555231">
      <w:pPr>
        <w:pStyle w:val="Cshline"/>
        <w:spacing w:before="240"/>
      </w:pPr>
      <w:r>
        <w:t>&gt;make example2</w:t>
      </w:r>
    </w:p>
    <w:p w:rsidR="00555231" w:rsidRDefault="00555231" w:rsidP="00555231">
      <w:pPr>
        <w:pStyle w:val="Cshline"/>
      </w:pPr>
      <w:r>
        <w:t>&gt;./example2</w:t>
      </w:r>
    </w:p>
    <w:p w:rsidR="00555231" w:rsidRDefault="00555231" w:rsidP="00555231">
      <w:pPr>
        <w:pStyle w:val="Cshline"/>
      </w:pPr>
      <w:r>
        <w:t>terminate called after throwing an instance of 'std::logic_error'</w:t>
      </w:r>
    </w:p>
    <w:p w:rsidR="00555231" w:rsidRDefault="00555231" w:rsidP="00555231">
      <w:pPr>
        <w:pStyle w:val="Cshline"/>
      </w:pPr>
      <w:r>
        <w:t xml:space="preserve">  what():  'poset_path::is_valid_name(xname)' in file namespace_poset.cc at line 1941</w:t>
      </w:r>
    </w:p>
    <w:p w:rsidR="00555231" w:rsidRDefault="00555231" w:rsidP="00555231">
      <w:pPr>
        <w:pStyle w:val="Cshline"/>
      </w:pPr>
      <w:r>
        <w:t>Abort</w:t>
      </w:r>
    </w:p>
    <w:p w:rsidR="00555231" w:rsidRPr="00416B00" w:rsidRDefault="00555231" w:rsidP="00555231">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6030BC">
      <w:pPr>
        <w:pStyle w:val="Heading2"/>
      </w:pPr>
      <w:r>
        <w:t>Concurrency control</w:t>
      </w:r>
    </w:p>
    <w:p w:rsidR="0013553D" w:rsidRDefault="0013553D" w:rsidP="0013553D">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fldSimple w:instr=" REF _Ref346660403 \w ">
        <w:r w:rsidR="000806D0">
          <w:t>Appendix A</w:t>
        </w:r>
      </w:fldSimple>
      <w:r w:rsidR="000806D0">
        <w:t>.</w:t>
      </w:r>
    </w:p>
    <w:p w:rsidR="00417057" w:rsidRDefault="00A14FC3" w:rsidP="00417057">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A10FDE">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192599">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1F03A5">
      <w:pPr>
        <w:pStyle w:val="dbcheading"/>
      </w:pPr>
      <w:r w:rsidRPr="001F03A5">
        <w:t>virtual stri</w:t>
      </w:r>
      <w:r>
        <w:t>ng sheaf::namespace_poset::name</w:t>
      </w:r>
      <w:r w:rsidRPr="001F03A5">
        <w:t xml:space="preserve">() const </w:t>
      </w:r>
    </w:p>
    <w:p w:rsidR="001F03A5" w:rsidRPr="001F03A5" w:rsidRDefault="001F03A5" w:rsidP="001F03A5">
      <w:pPr>
        <w:pStyle w:val="dbcdescription"/>
      </w:pPr>
      <w:r w:rsidRPr="001F03A5">
        <w:t>The name of this</w:t>
      </w:r>
      <w:r>
        <w:t xml:space="preserve"> namespace</w:t>
      </w:r>
      <w:r w:rsidRPr="001F03A5">
        <w:t xml:space="preserve">. </w:t>
      </w:r>
    </w:p>
    <w:p w:rsidR="001F03A5" w:rsidRPr="001F03A5" w:rsidRDefault="001F03A5" w:rsidP="001F03A5">
      <w:pPr>
        <w:pStyle w:val="dbcheading"/>
      </w:pPr>
      <w:r w:rsidRPr="001F03A5">
        <w:t>Precondition</w:t>
      </w:r>
    </w:p>
    <w:p w:rsidR="001F03A5" w:rsidRPr="001F03A5" w:rsidRDefault="001F03A5" w:rsidP="001F03A5">
      <w:pPr>
        <w:pStyle w:val="dbcassertion"/>
        <w:spacing w:before="120"/>
      </w:pPr>
      <w:r>
        <w:t>state_is_</w:t>
      </w:r>
      <w:r w:rsidRPr="001F03A5">
        <w:t xml:space="preserve">read_accessible() </w:t>
      </w:r>
    </w:p>
    <w:p w:rsidR="00192599" w:rsidRDefault="00192599" w:rsidP="00417057">
      <w:r>
        <w:t>So, if the access control mechanism is en</w:t>
      </w:r>
      <w:r w:rsidR="001F03A5">
        <w:t>ab</w:t>
      </w:r>
      <w:r>
        <w:t>led, the client must request read access, invoke the name function, and release access:</w:t>
      </w:r>
    </w:p>
    <w:p w:rsidR="00192599" w:rsidRDefault="00AC28E9" w:rsidP="00192599">
      <w:pPr>
        <w:pStyle w:val="sourcecode"/>
        <w:spacing w:before="120"/>
      </w:pPr>
      <w:r>
        <w:t xml:space="preserve">  lns.</w:t>
      </w:r>
      <w:r w:rsidR="00192599">
        <w:t>get_read_access();</w:t>
      </w:r>
    </w:p>
    <w:p w:rsidR="00192599" w:rsidRDefault="00AC28E9" w:rsidP="00192599">
      <w:pPr>
        <w:pStyle w:val="sourcecode"/>
      </w:pPr>
      <w:r>
        <w:t xml:space="preserve">  cout &lt;&lt; lns.</w:t>
      </w:r>
      <w:r w:rsidR="00192599">
        <w:t>name() &lt;&lt; endl;</w:t>
      </w:r>
    </w:p>
    <w:p w:rsidR="00192599" w:rsidRDefault="00AC28E9" w:rsidP="00192599">
      <w:pPr>
        <w:pStyle w:val="sourcecode"/>
      </w:pPr>
      <w:r>
        <w:t xml:space="preserve">  lns.</w:t>
      </w:r>
      <w:r w:rsidR="00192599">
        <w:t>release_access();</w:t>
      </w:r>
    </w:p>
    <w:p w:rsidR="00064B10" w:rsidRDefault="00064B10" w:rsidP="00417057">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1F03A5">
      <w:pPr>
        <w:pStyle w:val="dbcheading"/>
      </w:pPr>
      <w:r w:rsidRPr="001F03A5">
        <w:t>virtual stri</w:t>
      </w:r>
      <w:r>
        <w:t>ng sheaf::namespace_poset::name</w:t>
      </w:r>
      <w:r w:rsidRPr="001F03A5">
        <w:t xml:space="preserve">( bool  xauto_access ) const </w:t>
      </w:r>
    </w:p>
    <w:p w:rsidR="001F03A5" w:rsidRPr="001F03A5" w:rsidRDefault="001F03A5" w:rsidP="001F03A5">
      <w:pPr>
        <w:pStyle w:val="dbcdescription"/>
      </w:pPr>
      <w:r w:rsidRPr="001F03A5">
        <w:t>The name of this</w:t>
      </w:r>
      <w:r>
        <w:t xml:space="preserve"> namespace</w:t>
      </w:r>
      <w:r w:rsidRPr="001F03A5">
        <w:t xml:space="preserve">. </w:t>
      </w:r>
    </w:p>
    <w:p w:rsidR="001F03A5" w:rsidRPr="001F03A5" w:rsidRDefault="001F03A5" w:rsidP="001F03A5">
      <w:pPr>
        <w:pStyle w:val="dbcheading"/>
      </w:pPr>
      <w:r w:rsidRPr="001F03A5">
        <w:t>Precondition</w:t>
      </w:r>
    </w:p>
    <w:p w:rsidR="001F03A5" w:rsidRPr="001F03A5" w:rsidRDefault="001F03A5" w:rsidP="001F03A5">
      <w:pPr>
        <w:pStyle w:val="dbcassertion"/>
        <w:spacing w:before="120"/>
      </w:pPr>
      <w:r w:rsidRPr="001F03A5">
        <w:t xml:space="preserve">state_is_auto_read_accessible(xauto_access) </w:t>
      </w:r>
    </w:p>
    <w:p w:rsidR="001F03A5" w:rsidRDefault="00AC28E9" w:rsidP="00417057">
      <w:r>
        <w:t>Using this</w:t>
      </w:r>
      <w:r w:rsidR="001F03A5">
        <w:t xml:space="preserve"> version of the name function, the client need only invoke the function with argument "true":</w:t>
      </w:r>
    </w:p>
    <w:p w:rsidR="001F03A5" w:rsidRDefault="001F03A5" w:rsidP="001F03A5">
      <w:pPr>
        <w:pStyle w:val="sourcecode"/>
        <w:spacing w:before="120"/>
      </w:pPr>
      <w:r>
        <w:t xml:space="preserve">  cout &lt;&lt; lns-&gt;name(true) &lt;&lt; endl;</w:t>
      </w:r>
    </w:p>
    <w:p w:rsidR="00AC28E9" w:rsidRDefault="00AC28E9" w:rsidP="00417057">
      <w:r>
        <w:t>The function will request read access, get the name, release access, and return the name.</w:t>
      </w:r>
    </w:p>
    <w:p w:rsidR="00A10FDE" w:rsidRDefault="001F03A5" w:rsidP="00417057">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056833">
      <w:pPr>
        <w:pStyle w:val="Heading2"/>
      </w:pPr>
      <w:r>
        <w:t>Handles and states</w:t>
      </w:r>
    </w:p>
    <w:p w:rsidR="00056833" w:rsidRDefault="00056833" w:rsidP="00056833">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explict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implict object is a common software design problem and several </w:t>
      </w:r>
      <w:r w:rsidR="00D31A89">
        <w:t>similar design patterns - flywei</w:t>
      </w:r>
      <w:r w:rsidR="003C18FE">
        <w:t xml:space="preserve">ght, proxy, surrogate, etc,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056833">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056833">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6C2E78">
      <w:pPr>
        <w:pStyle w:val="sourcecode"/>
        <w:spacing w:before="120"/>
        <w:rPr>
          <w:rStyle w:val="C"/>
        </w:rPr>
      </w:pPr>
      <w:r w:rsidRPr="006C2E78">
        <w:rPr>
          <w:rStyle w:val="C"/>
        </w:rPr>
        <w:t>sheaves_namespace lns;</w:t>
      </w:r>
    </w:p>
    <w:p w:rsidR="006C2E78" w:rsidRPr="006C2E78" w:rsidRDefault="006C2E78" w:rsidP="006C2E78">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056833">
      <w:r>
        <w:t>The namespace object allocated and owns the handle. The client need not and should not worry about releasing or otherwise deallocating the handle.</w:t>
      </w:r>
    </w:p>
    <w:p w:rsidR="006C2E78" w:rsidRDefault="006C2E78" w:rsidP="00056833">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955F97">
      <w:pPr>
        <w:pStyle w:val="sourcecode"/>
        <w:spacing w:before="240"/>
      </w:pPr>
      <w:r>
        <w:t>index_space_handle</w:t>
      </w:r>
      <w:r w:rsidR="00B95F98">
        <w:t xml:space="preserve">&amp; lids = </w:t>
      </w:r>
    </w:p>
    <w:p w:rsidR="00955F97" w:rsidRPr="00B95F98" w:rsidRDefault="00B95F98" w:rsidP="00B95F98">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056833">
      <w:r>
        <w:t>When accessed in this way, the handle must be released when the client is finished with it:</w:t>
      </w:r>
    </w:p>
    <w:p w:rsidR="00955F97" w:rsidRPr="00955F97" w:rsidRDefault="00955F97" w:rsidP="00955F97">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056833">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1B3C72">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267.75pt" o:ole="">
            <v:imagedata r:id="rId21" o:title=""/>
          </v:shape>
          <o:OLEObject Type="Embed" ProgID="Visio.Drawing.11" ShapeID="_x0000_i1025" DrawAspect="Content" ObjectID="_1424294305" r:id="rId22"/>
        </w:object>
      </w:r>
    </w:p>
    <w:p w:rsidR="001B3C72" w:rsidRDefault="001B3C72" w:rsidP="001B3C72">
      <w:pPr>
        <w:pStyle w:val="Caption"/>
      </w:pPr>
      <w:bookmarkStart w:id="1" w:name="_Ref349767179"/>
      <w:r>
        <w:t xml:space="preserve">Figure </w:t>
      </w:r>
      <w:fldSimple w:instr=" SEQ Figure \* ARABIC ">
        <w:r w:rsidR="007E1901">
          <w:rPr>
            <w:noProof/>
          </w:rPr>
          <w:t>1</w:t>
        </w:r>
      </w:fldSimple>
      <w:bookmarkEnd w:id="1"/>
      <w:r>
        <w:t>: Hub and spoke architecture of an index space family.</w:t>
      </w:r>
    </w:p>
    <w:p w:rsidR="006C3531" w:rsidRDefault="006C3531" w:rsidP="00222647">
      <w:pPr>
        <w:pStyle w:val="Heading1"/>
      </w:pPr>
      <w:r>
        <w:t>Index spaces and scoped indices, part 1</w:t>
      </w:r>
    </w:p>
    <w:p w:rsidR="00F1722E" w:rsidRDefault="00F1722E" w:rsidP="00222647">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p>
    <w:p w:rsidR="00CF6FB7" w:rsidRDefault="00CF6FB7" w:rsidP="00222647">
      <w:pPr>
        <w:pStyle w:val="Heading2"/>
      </w:pPr>
      <w:r>
        <w:t>Index spaces</w:t>
      </w:r>
      <w:r w:rsidR="002C1E08">
        <w:t xml:space="preserve"> and iterators.</w:t>
      </w:r>
    </w:p>
    <w:p w:rsidR="005E61F9" w:rsidRDefault="00D31A89" w:rsidP="00222647">
      <w:r>
        <w:t>More specifically, an index</w:t>
      </w:r>
      <w:r w:rsidR="0073005B">
        <w:t xml:space="preserve"> space is a set of integer ids. </w:t>
      </w:r>
      <w:r w:rsidR="0060149D">
        <w:t xml:space="preserve">The system supports the creation and use of a family of index spaces. </w:t>
      </w:r>
      <w:r>
        <w:t xml:space="preserve">The fundamental id </w:t>
      </w:r>
      <w:r w:rsidR="0073005B">
        <w:t xml:space="preserve">space </w:t>
      </w:r>
      <w:r w:rsidR="0060149D">
        <w:t xml:space="preserve">of the family </w:t>
      </w:r>
      <w:r w:rsidR="0073005B">
        <w:t xml:space="preserve">is the </w:t>
      </w:r>
      <w:r w:rsidR="005E61F9">
        <w:t xml:space="preserve">member </w:t>
      </w:r>
      <w:r>
        <w:t xml:space="preserve">id </w:t>
      </w:r>
      <w:r w:rsidR="0073005B">
        <w:t xml:space="preserve">space - the ids automatically generated for the </w:t>
      </w:r>
      <w:r w:rsidR="005E61F9">
        <w:t>nodes in the row graph</w:t>
      </w:r>
      <w:r w:rsidR="0073005B">
        <w:t>.</w:t>
      </w:r>
      <w:r>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fldSimple w:instr=" REF _Ref349767179 ">
        <w:r w:rsidR="0060149D">
          <w:t xml:space="preserve">Figure </w:t>
        </w:r>
        <w:r w:rsidR="0060149D">
          <w:rPr>
            <w:noProof/>
          </w:rPr>
          <w:t>1</w:t>
        </w:r>
      </w:fldSimple>
      <w:r w:rsidR="0060149D">
        <w:t xml:space="preserve">. </w:t>
      </w:r>
      <w:r w:rsidR="006E36C5">
        <w:t>As you can see from the diagram, there are several different kinds of id space an</w:t>
      </w:r>
      <w:r w:rsidR="00565268">
        <w:t>d</w:t>
      </w:r>
      <w:r w:rsidR="006E36C5">
        <w:t xml:space="preserve"> even two hub id spaces, the "unglued" and "glued" versions. We'll describe this structure</w:t>
      </w:r>
      <w:r w:rsidR="00A42138">
        <w:t xml:space="preserve"> and how to create and modify id spaces later</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222647">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222647">
      <w:pPr>
        <w:pStyle w:val="Heading2"/>
      </w:pPr>
      <w:r>
        <w:t xml:space="preserve">Example </w:t>
      </w:r>
      <w:fldSimple w:instr=" SEQ Example \* ARABIC ">
        <w:r w:rsidR="006736B5">
          <w:rPr>
            <w:noProof/>
          </w:rPr>
          <w:t>3</w:t>
        </w:r>
      </w:fldSimple>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222647">
      <w:pPr>
        <w:pStyle w:val="sourcecode"/>
      </w:pPr>
    </w:p>
    <w:p w:rsidR="006B2697" w:rsidRDefault="006B2697" w:rsidP="00222647">
      <w:pPr>
        <w:pStyle w:val="sourcecode"/>
      </w:pPr>
      <w:r>
        <w:t>#include "hub_index_space_handle.h"</w:t>
      </w:r>
    </w:p>
    <w:p w:rsidR="006B2697" w:rsidRDefault="006B2697" w:rsidP="00222647">
      <w:pPr>
        <w:pStyle w:val="sourcecode"/>
      </w:pPr>
      <w:r>
        <w:t>#include "index_space_iterator.h"</w:t>
      </w:r>
    </w:p>
    <w:p w:rsidR="006B2697" w:rsidRDefault="006B2697" w:rsidP="00222647">
      <w:pPr>
        <w:pStyle w:val="sourcecode"/>
      </w:pPr>
      <w:r>
        <w:t>#include "sheaves_namespace.h"</w:t>
      </w:r>
    </w:p>
    <w:p w:rsidR="006B2697" w:rsidRDefault="006B2697" w:rsidP="00222647">
      <w:pPr>
        <w:pStyle w:val="sourcecode"/>
      </w:pPr>
      <w:r>
        <w:t>#include "std_iostream.h"</w:t>
      </w:r>
    </w:p>
    <w:p w:rsidR="006B2697" w:rsidRDefault="006B2697" w:rsidP="00222647">
      <w:pPr>
        <w:pStyle w:val="sourcecode"/>
      </w:pPr>
    </w:p>
    <w:p w:rsidR="006B2697" w:rsidRDefault="006B2697" w:rsidP="00222647">
      <w:pPr>
        <w:pStyle w:val="sourcecode"/>
      </w:pPr>
      <w:r>
        <w:t>using namespace sheaf;</w:t>
      </w:r>
    </w:p>
    <w:p w:rsidR="006B2697" w:rsidRDefault="006B2697" w:rsidP="00222647">
      <w:pPr>
        <w:pStyle w:val="sourcecode"/>
      </w:pPr>
    </w:p>
    <w:p w:rsidR="006B2697" w:rsidRDefault="006B2697" w:rsidP="00222647">
      <w:pPr>
        <w:pStyle w:val="sourcecode"/>
      </w:pPr>
      <w:r>
        <w:t>int main( int argc, char* argv[])</w:t>
      </w:r>
    </w:p>
    <w:p w:rsidR="006B2697" w:rsidRDefault="006B2697" w:rsidP="00222647">
      <w:pPr>
        <w:pStyle w:val="sourcecode"/>
      </w:pPr>
      <w:r>
        <w:t xml:space="preserve">{  </w:t>
      </w:r>
    </w:p>
    <w:p w:rsidR="006B2697" w:rsidRDefault="006B2697" w:rsidP="00222647">
      <w:pPr>
        <w:pStyle w:val="sourcecode"/>
      </w:pPr>
      <w:r>
        <w:t xml:space="preserve">  cout &lt;&lt; "SheafSystemProgrammersGuide Example3:" &lt;&lt; endl;</w:t>
      </w:r>
    </w:p>
    <w:p w:rsidR="006B2697" w:rsidRDefault="006B2697" w:rsidP="00222647">
      <w:pPr>
        <w:pStyle w:val="sourcecode"/>
      </w:pPr>
      <w:r>
        <w:t xml:space="preserve">  </w:t>
      </w:r>
    </w:p>
    <w:p w:rsidR="006B2697" w:rsidRDefault="006B2697" w:rsidP="00222647">
      <w:pPr>
        <w:pStyle w:val="sourcecode"/>
      </w:pPr>
      <w:r>
        <w:t xml:space="preserve">  // Create a standard sheaves namespace.</w:t>
      </w:r>
    </w:p>
    <w:p w:rsidR="006B2697" w:rsidRDefault="006B2697" w:rsidP="00222647">
      <w:pPr>
        <w:pStyle w:val="sourcecode"/>
      </w:pPr>
      <w:r>
        <w:t xml:space="preserve">  </w:t>
      </w:r>
    </w:p>
    <w:p w:rsidR="006B2697" w:rsidRDefault="006B2697" w:rsidP="00222647">
      <w:pPr>
        <w:pStyle w:val="sourcecode"/>
      </w:pPr>
      <w:r>
        <w:t xml:space="preserve">  sheaves_namespace lns("Example3");</w:t>
      </w:r>
    </w:p>
    <w:p w:rsidR="006B2697" w:rsidRDefault="006B2697" w:rsidP="00222647">
      <w:pPr>
        <w:pStyle w:val="sourcecode"/>
      </w:pPr>
      <w:r>
        <w:t xml:space="preserve">  </w:t>
      </w:r>
    </w:p>
    <w:p w:rsidR="006B2697" w:rsidRDefault="006B2697" w:rsidP="00222647">
      <w:pPr>
        <w:pStyle w:val="sourcecode"/>
      </w:pPr>
      <w:r>
        <w:t xml:space="preserve">  // Get a handle for the member hub id space.</w:t>
      </w:r>
    </w:p>
    <w:p w:rsidR="006B2697" w:rsidRDefault="006B2697" w:rsidP="00222647">
      <w:pPr>
        <w:pStyle w:val="sourcecode"/>
      </w:pPr>
      <w:r>
        <w:t xml:space="preserve">  </w:t>
      </w:r>
    </w:p>
    <w:p w:rsidR="006B2697" w:rsidRDefault="006B2697" w:rsidP="00222647">
      <w:pPr>
        <w:pStyle w:val="sourcecode"/>
      </w:pPr>
      <w:r>
        <w:t xml:space="preserve">  const index_space_handle&amp; lmbr_ids = lns.member_hub_id_space(true);</w:t>
      </w:r>
    </w:p>
    <w:p w:rsidR="006B2697" w:rsidRDefault="006B2697" w:rsidP="00222647">
      <w:pPr>
        <w:pStyle w:val="sourcecode"/>
      </w:pPr>
      <w:r>
        <w:t xml:space="preserve">  </w:t>
      </w:r>
    </w:p>
    <w:p w:rsidR="006B2697" w:rsidRDefault="006B2697" w:rsidP="00222647">
      <w:pPr>
        <w:pStyle w:val="sourcecode"/>
      </w:pPr>
      <w:r>
        <w:t xml:space="preserve">  // Find out how many ids are in the id space.</w:t>
      </w:r>
    </w:p>
    <w:p w:rsidR="006B2697" w:rsidRDefault="006B2697" w:rsidP="00222647">
      <w:pPr>
        <w:pStyle w:val="sourcecode"/>
      </w:pPr>
      <w:r>
        <w:t xml:space="preserve">  </w:t>
      </w:r>
    </w:p>
    <w:p w:rsidR="006B2697" w:rsidRDefault="006B2697" w:rsidP="00222647">
      <w:pPr>
        <w:pStyle w:val="sourcecode"/>
      </w:pPr>
      <w:r>
        <w:t xml:space="preserve">  cout &lt;&lt; lmbr_ids.name();</w:t>
      </w:r>
    </w:p>
    <w:p w:rsidR="006B2697" w:rsidRDefault="006B2697" w:rsidP="00222647">
      <w:pPr>
        <w:pStyle w:val="sourcecode"/>
      </w:pPr>
      <w:r>
        <w:t xml:space="preserve">  cout &lt;&lt; " has " &lt;&lt; lmbr_ids.ct() &lt;&lt; " ids.";</w:t>
      </w:r>
    </w:p>
    <w:p w:rsidR="006B2697" w:rsidRDefault="006B2697" w:rsidP="00222647">
      <w:pPr>
        <w:pStyle w:val="sourcecode"/>
      </w:pPr>
      <w:r>
        <w:t xml:space="preserve">  cout &lt;&lt; endl;</w:t>
      </w:r>
    </w:p>
    <w:p w:rsidR="006B2697" w:rsidRDefault="006B2697" w:rsidP="00222647">
      <w:pPr>
        <w:pStyle w:val="sourcecode"/>
      </w:pPr>
      <w:r>
        <w:t xml:space="preserve">  </w:t>
      </w:r>
    </w:p>
    <w:p w:rsidR="006B2697" w:rsidRDefault="006B2697" w:rsidP="00222647">
      <w:pPr>
        <w:pStyle w:val="sourcecode"/>
      </w:pPr>
      <w:r>
        <w:t xml:space="preserve">  // Id spaces are defined as half open intervals, like STL iterators.</w:t>
      </w:r>
    </w:p>
    <w:p w:rsidR="006B2697" w:rsidRDefault="006B2697" w:rsidP="00222647">
      <w:pPr>
        <w:pStyle w:val="sourcecode"/>
      </w:pPr>
      <w:r>
        <w:t xml:space="preserve">  // If the space is "gathered", begin() == 0 and end() = ct().</w:t>
      </w:r>
    </w:p>
    <w:p w:rsidR="006B2697" w:rsidRDefault="006B2697" w:rsidP="00222647">
      <w:pPr>
        <w:pStyle w:val="sourcecode"/>
      </w:pPr>
      <w:r>
        <w:t xml:space="preserve">  // If the space is not gathered, it's "scattered". </w:t>
      </w:r>
    </w:p>
    <w:p w:rsidR="006B2697" w:rsidRDefault="002C1E08" w:rsidP="00222647">
      <w:pPr>
        <w:pStyle w:val="sourcecode"/>
      </w:pPr>
      <w:r>
        <w:t xml:space="preserve">  </w:t>
      </w:r>
    </w:p>
    <w:p w:rsidR="006B2697" w:rsidRDefault="006B2697" w:rsidP="00222647">
      <w:pPr>
        <w:pStyle w:val="sourcecode"/>
      </w:pPr>
      <w:r>
        <w:t xml:space="preserve">  cout &lt;&lt; "begining at " &lt;&lt; lmbr_ids.begin();</w:t>
      </w:r>
    </w:p>
    <w:p w:rsidR="006B2697" w:rsidRDefault="006B2697" w:rsidP="00222647">
      <w:pPr>
        <w:pStyle w:val="sourcecode"/>
      </w:pPr>
      <w:r>
        <w:t xml:space="preserve">  cout &lt;&lt; " and ending at " &lt;&lt; lmbr_ids.end();</w:t>
      </w:r>
    </w:p>
    <w:p w:rsidR="006B2697" w:rsidRDefault="006B2697" w:rsidP="00222647">
      <w:pPr>
        <w:pStyle w:val="sourcecode"/>
      </w:pPr>
      <w:r>
        <w:t xml:space="preserve">  cout &lt;&lt; " " &lt;&lt; (lmbr_ids.is_gathered() ? "gathered" : "scattered");</w:t>
      </w:r>
    </w:p>
    <w:p w:rsidR="006B2697" w:rsidRDefault="006B2697" w:rsidP="00222647">
      <w:pPr>
        <w:pStyle w:val="sourcecode"/>
      </w:pPr>
      <w:r>
        <w:t xml:space="preserve">  cout &lt;&lt; endl;</w:t>
      </w:r>
    </w:p>
    <w:p w:rsidR="006B2697" w:rsidRDefault="002C1E08" w:rsidP="00222647">
      <w:pPr>
        <w:pStyle w:val="sourcecode"/>
      </w:pPr>
      <w:r>
        <w:t xml:space="preserve">  </w:t>
      </w:r>
    </w:p>
    <w:p w:rsidR="006B2697" w:rsidRDefault="006B2697" w:rsidP="00222647">
      <w:pPr>
        <w:pStyle w:val="sourcecode"/>
      </w:pPr>
      <w:r>
        <w:t xml:space="preserve">  // The main thing one does with id spaces is iterate over them.</w:t>
      </w:r>
    </w:p>
    <w:p w:rsidR="006B2697" w:rsidRDefault="006B2697" w:rsidP="00222647">
      <w:pPr>
        <w:pStyle w:val="sourcecode"/>
      </w:pPr>
      <w:r>
        <w:t xml:space="preserve">  // Get an iterator from the iterator pool.</w:t>
      </w:r>
    </w:p>
    <w:p w:rsidR="006B2697" w:rsidRDefault="002C1E08" w:rsidP="00222647">
      <w:pPr>
        <w:pStyle w:val="sourcecode"/>
      </w:pPr>
      <w:r>
        <w:t xml:space="preserve">  </w:t>
      </w:r>
    </w:p>
    <w:p w:rsidR="006B2697" w:rsidRDefault="006B2697" w:rsidP="00222647">
      <w:pPr>
        <w:pStyle w:val="sourcecode"/>
      </w:pPr>
      <w:r>
        <w:t xml:space="preserve">  index_space_iterator&amp; lmbr_itr = lmbr_ids.get_iterator();</w:t>
      </w:r>
    </w:p>
    <w:p w:rsidR="006B2697" w:rsidRDefault="006B2697" w:rsidP="00222647">
      <w:pPr>
        <w:pStyle w:val="sourcecode"/>
      </w:pPr>
      <w:r>
        <w:t xml:space="preserve">  cout &lt;&lt; endl &lt;&lt; "Iterate:" &lt;&lt; endl;</w:t>
      </w:r>
    </w:p>
    <w:p w:rsidR="006B2697" w:rsidRDefault="006B2697" w:rsidP="00222647">
      <w:pPr>
        <w:pStyle w:val="sourcecode"/>
      </w:pPr>
      <w:r>
        <w:t xml:space="preserve">  while(!lmbr_itr.is_done())</w:t>
      </w:r>
    </w:p>
    <w:p w:rsidR="006B2697" w:rsidRDefault="006B2697" w:rsidP="00222647">
      <w:pPr>
        <w:pStyle w:val="sourcecode"/>
      </w:pPr>
      <w:r>
        <w:t xml:space="preserve">  {</w:t>
      </w:r>
    </w:p>
    <w:p w:rsidR="006B2697" w:rsidRDefault="006B2697" w:rsidP="00222647">
      <w:pPr>
        <w:pStyle w:val="sourcecode"/>
      </w:pPr>
      <w:r>
        <w:t xml:space="preserve">    // The current member of the iteration is "pod()".</w:t>
      </w:r>
    </w:p>
    <w:p w:rsidR="006B2697" w:rsidRDefault="006B2697" w:rsidP="00222647">
      <w:pPr>
        <w:pStyle w:val="sourcecode"/>
      </w:pPr>
      <w:r>
        <w:t xml:space="preserve">    // "POD" is an ISO C++ acronym for "plain old data".</w:t>
      </w:r>
    </w:p>
    <w:p w:rsidR="006B2697" w:rsidRDefault="006B2697" w:rsidP="00222647">
      <w:pPr>
        <w:pStyle w:val="sourcecode"/>
      </w:pPr>
      <w:r>
        <w:t xml:space="preserve">    // A pod is an ordinary integer id, in contrast with </w:t>
      </w:r>
    </w:p>
    <w:p w:rsidR="006B2697" w:rsidRDefault="006B2697" w:rsidP="00222647">
      <w:pPr>
        <w:pStyle w:val="sourcecode"/>
      </w:pPr>
      <w:r>
        <w:t xml:space="preserve">    // a "scoped_index" id, to be discussed shortly.</w:t>
      </w:r>
    </w:p>
    <w:p w:rsidR="006B2697" w:rsidRDefault="002C1E08" w:rsidP="00222647">
      <w:pPr>
        <w:pStyle w:val="sourcecode"/>
      </w:pPr>
      <w:r>
        <w:t xml:space="preserve">    </w:t>
      </w:r>
    </w:p>
    <w:p w:rsidR="006B2697" w:rsidRDefault="006B2697" w:rsidP="00222647">
      <w:pPr>
        <w:pStyle w:val="sourcecode"/>
      </w:pPr>
      <w:r>
        <w:t xml:space="preserve">    index_space_iterator::pod_type lpod = lmbr_itr.pod();</w:t>
      </w:r>
    </w:p>
    <w:p w:rsidR="006B2697" w:rsidRDefault="006B2697" w:rsidP="00222647">
      <w:pPr>
        <w:pStyle w:val="sourcecode"/>
      </w:pPr>
      <w:r>
        <w:t xml:space="preserve">    </w:t>
      </w:r>
    </w:p>
    <w:p w:rsidR="006B2697" w:rsidRDefault="006B2697" w:rsidP="00222647">
      <w:pPr>
        <w:pStyle w:val="sourcecode"/>
      </w:pPr>
      <w:r>
        <w:t xml:space="preserve">    // Use the id to get the member name.</w:t>
      </w:r>
    </w:p>
    <w:p w:rsidR="006B2697" w:rsidRDefault="006B2697" w:rsidP="00222647">
      <w:pPr>
        <w:pStyle w:val="sourcecode"/>
      </w:pPr>
      <w:r>
        <w:t xml:space="preserve">    // Member name requires a hub id, but since we're using</w:t>
      </w:r>
    </w:p>
    <w:p w:rsidR="006B2697" w:rsidRDefault="006B2697" w:rsidP="00222647">
      <w:pPr>
        <w:pStyle w:val="sourcecode"/>
      </w:pPr>
      <w:r>
        <w:t xml:space="preserve">    // the hub id space, pod and hub pod are the same thing.</w:t>
      </w:r>
    </w:p>
    <w:p w:rsidR="006B2697" w:rsidRDefault="006B2697" w:rsidP="00222647">
      <w:pPr>
        <w:pStyle w:val="sourcecode"/>
      </w:pPr>
      <w:r>
        <w:t xml:space="preserve">    </w:t>
      </w:r>
    </w:p>
    <w:p w:rsidR="006B2697" w:rsidRDefault="006B2697" w:rsidP="00222647">
      <w:pPr>
        <w:pStyle w:val="sourcecode"/>
      </w:pPr>
      <w:r>
        <w:t xml:space="preserve">    cout &lt;&lt; "id: " &lt;&lt; lpod;</w:t>
      </w:r>
    </w:p>
    <w:p w:rsidR="006B2697" w:rsidRDefault="006B2697" w:rsidP="00222647">
      <w:pPr>
        <w:pStyle w:val="sourcecode"/>
      </w:pPr>
      <w:r>
        <w:t xml:space="preserve">    cout &lt;&lt; " hub id: " &lt;&lt; lmbr_itr.hub_pod();</w:t>
      </w:r>
    </w:p>
    <w:p w:rsidR="006B2697" w:rsidRDefault="006B2697" w:rsidP="00222647">
      <w:pPr>
        <w:pStyle w:val="sourcecode"/>
      </w:pPr>
      <w:r>
        <w:t xml:space="preserve">    cout &lt;&lt; " name: " &lt;&lt; lns.member_name(lpod, true);</w:t>
      </w:r>
    </w:p>
    <w:p w:rsidR="006B2697" w:rsidRDefault="006B2697" w:rsidP="00222647">
      <w:pPr>
        <w:pStyle w:val="sourcecode"/>
      </w:pPr>
      <w:r>
        <w:t xml:space="preserve">    cout &lt;&lt; (lns.is_jim(lpod) ? " is a jim." : " is a jrm.");</w:t>
      </w:r>
    </w:p>
    <w:p w:rsidR="006B2697" w:rsidRDefault="006B2697" w:rsidP="00222647">
      <w:pPr>
        <w:pStyle w:val="sourcecode"/>
      </w:pPr>
      <w:r>
        <w:t xml:space="preserve">    cout &lt;&lt; endl;</w:t>
      </w:r>
    </w:p>
    <w:p w:rsidR="006B2697" w:rsidRDefault="006B2697" w:rsidP="00222647">
      <w:pPr>
        <w:pStyle w:val="sourcecode"/>
      </w:pPr>
      <w:r>
        <w:t xml:space="preserve">    </w:t>
      </w:r>
    </w:p>
    <w:p w:rsidR="006B2697" w:rsidRDefault="006B2697" w:rsidP="00222647">
      <w:pPr>
        <w:pStyle w:val="sourcecode"/>
      </w:pPr>
      <w:r>
        <w:t xml:space="preserve">    // Move on.</w:t>
      </w:r>
    </w:p>
    <w:p w:rsidR="006B2697" w:rsidRDefault="002C1E08" w:rsidP="00222647">
      <w:pPr>
        <w:pStyle w:val="sourcecode"/>
      </w:pPr>
      <w:r>
        <w:t xml:space="preserve">    </w:t>
      </w:r>
    </w:p>
    <w:p w:rsidR="006B2697" w:rsidRDefault="006B2697" w:rsidP="00222647">
      <w:pPr>
        <w:pStyle w:val="sourcecode"/>
      </w:pPr>
      <w:r>
        <w:t xml:space="preserve">    lmbr_itr.next();</w:t>
      </w:r>
    </w:p>
    <w:p w:rsidR="006B2697" w:rsidRDefault="006B2697" w:rsidP="00222647">
      <w:pPr>
        <w:pStyle w:val="sourcecode"/>
      </w:pPr>
      <w:r>
        <w:t xml:space="preserve">  }</w:t>
      </w:r>
    </w:p>
    <w:p w:rsidR="006B2697" w:rsidRDefault="002C1E08" w:rsidP="00222647">
      <w:pPr>
        <w:pStyle w:val="sourcecode"/>
      </w:pPr>
      <w:r>
        <w:t xml:space="preserve">  </w:t>
      </w:r>
    </w:p>
    <w:p w:rsidR="006B2697" w:rsidRDefault="006B2697" w:rsidP="00222647">
      <w:pPr>
        <w:pStyle w:val="sourcecode"/>
      </w:pPr>
      <w:r>
        <w:t xml:space="preserve">  // You can reuse an iterator by resetting it.</w:t>
      </w:r>
    </w:p>
    <w:p w:rsidR="006B2697" w:rsidRDefault="002C1E08" w:rsidP="00222647">
      <w:pPr>
        <w:pStyle w:val="sourcecode"/>
      </w:pPr>
      <w:r>
        <w:t xml:space="preserve">  </w:t>
      </w:r>
    </w:p>
    <w:p w:rsidR="006B2697" w:rsidRDefault="006B2697" w:rsidP="00222647">
      <w:pPr>
        <w:pStyle w:val="sourcecode"/>
      </w:pPr>
      <w:r>
        <w:t xml:space="preserve">  lmbr_itr.reset();</w:t>
      </w:r>
    </w:p>
    <w:p w:rsidR="006B2697" w:rsidRDefault="006B2697" w:rsidP="00222647">
      <w:pPr>
        <w:pStyle w:val="sourcecode"/>
      </w:pPr>
      <w:r>
        <w:t xml:space="preserve">  cout &lt;&lt; endl &lt;&lt; "Reiterate:" &lt;&lt; endl;</w:t>
      </w:r>
    </w:p>
    <w:p w:rsidR="006B2697" w:rsidRDefault="006B2697" w:rsidP="00222647">
      <w:pPr>
        <w:pStyle w:val="sourcecode"/>
      </w:pPr>
      <w:r>
        <w:t xml:space="preserve">  while(!lmbr_itr.is_done())</w:t>
      </w:r>
    </w:p>
    <w:p w:rsidR="006B2697" w:rsidRDefault="006B2697" w:rsidP="00222647">
      <w:pPr>
        <w:pStyle w:val="sourcecode"/>
      </w:pPr>
      <w:r>
        <w:t xml:space="preserve">  {</w:t>
      </w:r>
    </w:p>
    <w:p w:rsidR="006B2697" w:rsidRDefault="006B2697" w:rsidP="00222647">
      <w:pPr>
        <w:pStyle w:val="sourcecode"/>
      </w:pPr>
      <w:r>
        <w:t xml:space="preserve">    index_space_iterator::pod_type lpod = lmbr_itr.pod();</w:t>
      </w:r>
    </w:p>
    <w:p w:rsidR="006B2697" w:rsidRDefault="006B2697" w:rsidP="00222647">
      <w:pPr>
        <w:pStyle w:val="sourcecode"/>
      </w:pPr>
      <w:r>
        <w:t xml:space="preserve">    </w:t>
      </w:r>
    </w:p>
    <w:p w:rsidR="006B2697" w:rsidRDefault="006B2697" w:rsidP="00222647">
      <w:pPr>
        <w:pStyle w:val="sourcecode"/>
      </w:pPr>
      <w:r>
        <w:t xml:space="preserve">    cout &lt;&lt; "id: " &lt;&lt; lpod;</w:t>
      </w:r>
    </w:p>
    <w:p w:rsidR="006B2697" w:rsidRDefault="006B2697" w:rsidP="00222647">
      <w:pPr>
        <w:pStyle w:val="sourcecode"/>
      </w:pPr>
      <w:r>
        <w:t xml:space="preserve">    cout &lt;&lt; " hub id: " &lt;&lt; lmbr_itr.hub_pod();</w:t>
      </w:r>
    </w:p>
    <w:p w:rsidR="006B2697" w:rsidRDefault="006B2697" w:rsidP="00222647">
      <w:pPr>
        <w:pStyle w:val="sourcecode"/>
      </w:pPr>
      <w:r>
        <w:t xml:space="preserve">    cout &lt;&lt; " name: " &lt;&lt; lns.member_name(lpod, true);</w:t>
      </w:r>
    </w:p>
    <w:p w:rsidR="006B2697" w:rsidRDefault="006B2697" w:rsidP="00222647">
      <w:pPr>
        <w:pStyle w:val="sourcecode"/>
      </w:pPr>
      <w:r>
        <w:t xml:space="preserve">    cout &lt;&lt; (lns.is_jim(lpod) ? " is a jim." : " is a jrm.");</w:t>
      </w:r>
    </w:p>
    <w:p w:rsidR="006B2697" w:rsidRDefault="006B2697" w:rsidP="00222647">
      <w:pPr>
        <w:pStyle w:val="sourcecode"/>
      </w:pPr>
      <w:r>
        <w:t xml:space="preserve">    cout &lt;&lt; endl;</w:t>
      </w:r>
    </w:p>
    <w:p w:rsidR="006B2697" w:rsidRDefault="006B2697" w:rsidP="00222647">
      <w:pPr>
        <w:pStyle w:val="sourcecode"/>
      </w:pPr>
      <w:r>
        <w:t xml:space="preserve">    </w:t>
      </w:r>
    </w:p>
    <w:p w:rsidR="006B2697" w:rsidRDefault="006B2697" w:rsidP="00222647">
      <w:pPr>
        <w:pStyle w:val="sourcecode"/>
      </w:pPr>
      <w:r>
        <w:t xml:space="preserve">    // Move on.</w:t>
      </w:r>
    </w:p>
    <w:p w:rsidR="006B2697" w:rsidRDefault="002C1E08" w:rsidP="00222647">
      <w:pPr>
        <w:pStyle w:val="sourcecode"/>
      </w:pPr>
      <w:r>
        <w:t xml:space="preserve">    </w:t>
      </w:r>
    </w:p>
    <w:p w:rsidR="006B2697" w:rsidRDefault="006B2697" w:rsidP="00222647">
      <w:pPr>
        <w:pStyle w:val="sourcecode"/>
      </w:pPr>
      <w:r>
        <w:t xml:space="preserve">    lmbr_itr.next();</w:t>
      </w:r>
    </w:p>
    <w:p w:rsidR="006B2697" w:rsidRDefault="006B2697" w:rsidP="00222647">
      <w:pPr>
        <w:pStyle w:val="sourcecode"/>
      </w:pPr>
      <w:r>
        <w:t xml:space="preserve">  }</w:t>
      </w:r>
    </w:p>
    <w:p w:rsidR="006B2697" w:rsidRDefault="006B2697" w:rsidP="00222647">
      <w:pPr>
        <w:pStyle w:val="sourcecode"/>
      </w:pPr>
      <w:r>
        <w:t xml:space="preserve">  </w:t>
      </w:r>
    </w:p>
    <w:p w:rsidR="006B2697" w:rsidRDefault="006B2697" w:rsidP="00222647">
      <w:pPr>
        <w:pStyle w:val="sourcecode"/>
      </w:pPr>
      <w:r>
        <w:t xml:space="preserve">  // If you got an id space or iterator from the pool with get_ </w:t>
      </w:r>
    </w:p>
    <w:p w:rsidR="006B2697" w:rsidRDefault="006B2697" w:rsidP="00222647">
      <w:pPr>
        <w:pStyle w:val="sourcecode"/>
      </w:pPr>
      <w:r>
        <w:t xml:space="preserve">  // you have to return it to the pool with release_.</w:t>
      </w:r>
    </w:p>
    <w:p w:rsidR="006B2697" w:rsidRDefault="006B2697" w:rsidP="00222647">
      <w:pPr>
        <w:pStyle w:val="sourcecode"/>
      </w:pPr>
      <w:r>
        <w:t xml:space="preserve">  </w:t>
      </w:r>
    </w:p>
    <w:p w:rsidR="006B2697" w:rsidRDefault="006B2697" w:rsidP="00222647">
      <w:pPr>
        <w:pStyle w:val="sourcecode"/>
      </w:pPr>
      <w:r>
        <w:t xml:space="preserve">  lmbr_ids.release_iterator(lmbr_itr);</w:t>
      </w:r>
    </w:p>
    <w:p w:rsidR="006B2697" w:rsidRDefault="002C1E08" w:rsidP="00222647">
      <w:pPr>
        <w:pStyle w:val="sourcecode"/>
      </w:pPr>
      <w:r>
        <w:t xml:space="preserve">  </w:t>
      </w:r>
    </w:p>
    <w:p w:rsidR="006B2697" w:rsidRDefault="006B2697" w:rsidP="00222647">
      <w:pPr>
        <w:pStyle w:val="sourcecode"/>
      </w:pPr>
      <w:r>
        <w:t xml:space="preserve">  // The id space itself is a data member of the id space family,</w:t>
      </w:r>
    </w:p>
    <w:p w:rsidR="002C1E08" w:rsidRDefault="006B2697" w:rsidP="00222647">
      <w:pPr>
        <w:pStyle w:val="sourcecode"/>
      </w:pPr>
      <w:r>
        <w:t xml:space="preserve">  // we didn't get it from the pool</w:t>
      </w:r>
      <w:r w:rsidR="002C1E08">
        <w:t xml:space="preserve"> with get_, so we don't have to</w:t>
      </w:r>
    </w:p>
    <w:p w:rsidR="006B2697" w:rsidRDefault="002C1E08" w:rsidP="00222647">
      <w:pPr>
        <w:pStyle w:val="sourcecode"/>
      </w:pPr>
      <w:r>
        <w:t xml:space="preserve">  // </w:t>
      </w:r>
      <w:r w:rsidR="006B2697">
        <w:t>release it.</w:t>
      </w:r>
    </w:p>
    <w:p w:rsidR="006B2697" w:rsidRDefault="006B2697" w:rsidP="00222647">
      <w:pPr>
        <w:pStyle w:val="sourcecode"/>
      </w:pPr>
      <w:r>
        <w:t xml:space="preserve">  </w:t>
      </w:r>
    </w:p>
    <w:p w:rsidR="006B2697" w:rsidRDefault="006B2697" w:rsidP="00222647">
      <w:pPr>
        <w:pStyle w:val="sourcecode"/>
      </w:pPr>
      <w:r>
        <w:t xml:space="preserve">  // Exit:</w:t>
      </w:r>
    </w:p>
    <w:p w:rsidR="006B2697" w:rsidRDefault="002C1E08" w:rsidP="00222647">
      <w:pPr>
        <w:pStyle w:val="sourcecode"/>
      </w:pPr>
      <w:r>
        <w:t xml:space="preserve">  </w:t>
      </w:r>
    </w:p>
    <w:p w:rsidR="006B2697" w:rsidRDefault="006B2697" w:rsidP="00222647">
      <w:pPr>
        <w:pStyle w:val="sourcecode"/>
      </w:pPr>
      <w:r>
        <w:t xml:space="preserve">  return 0;</w:t>
      </w:r>
    </w:p>
    <w:p w:rsidR="006B2697" w:rsidRDefault="006B2697" w:rsidP="00222647">
      <w:pPr>
        <w:pStyle w:val="sourcecode"/>
      </w:pPr>
      <w:r>
        <w:t>}</w:t>
      </w:r>
    </w:p>
    <w:p w:rsidR="00057F02" w:rsidRDefault="006F61F1" w:rsidP="00222647">
      <w:r>
        <w:t>If we execute example3</w:t>
      </w:r>
      <w:r w:rsidR="00057F02">
        <w:t xml:space="preserve"> we get:</w:t>
      </w:r>
    </w:p>
    <w:p w:rsidR="00057F02" w:rsidRDefault="00057F02" w:rsidP="00222647">
      <w:pPr>
        <w:pStyle w:val="Cshline"/>
        <w:spacing w:before="240"/>
      </w:pPr>
      <w:r>
        <w:t>&gt;./example3</w:t>
      </w:r>
    </w:p>
    <w:p w:rsidR="002C1E08" w:rsidRDefault="002C1E08" w:rsidP="00222647">
      <w:pPr>
        <w:pStyle w:val="Cshline"/>
      </w:pPr>
      <w:r>
        <w:t>SheafSystemProgrammersGuide Example3:</w:t>
      </w:r>
    </w:p>
    <w:p w:rsidR="002C1E08" w:rsidRDefault="002C1E08" w:rsidP="00222647">
      <w:pPr>
        <w:pStyle w:val="Cshline"/>
      </w:pPr>
      <w:r>
        <w:t>__hub has 6 ids.</w:t>
      </w:r>
    </w:p>
    <w:p w:rsidR="002C1E08" w:rsidRDefault="002C1E08" w:rsidP="00222647">
      <w:pPr>
        <w:pStyle w:val="Cshline"/>
      </w:pPr>
      <w:r>
        <w:t>begining at 0 and ending at 6 gathered</w:t>
      </w:r>
    </w:p>
    <w:p w:rsidR="002C1E08" w:rsidRDefault="002C1E08" w:rsidP="00222647">
      <w:pPr>
        <w:pStyle w:val="Cshline"/>
      </w:pPr>
    </w:p>
    <w:p w:rsidR="002C1E08" w:rsidRDefault="002C1E08" w:rsidP="00222647">
      <w:pPr>
        <w:pStyle w:val="Cshline"/>
      </w:pPr>
      <w:r>
        <w:t>Iterate:</w:t>
      </w:r>
    </w:p>
    <w:p w:rsidR="002C1E08" w:rsidRDefault="002C1E08" w:rsidP="00222647">
      <w:pPr>
        <w:pStyle w:val="Cshline"/>
      </w:pPr>
      <w:r>
        <w:t>id: 0 hub id: 0 name: bottom is a jrm.</w:t>
      </w:r>
    </w:p>
    <w:p w:rsidR="002C1E08" w:rsidRDefault="002C1E08" w:rsidP="00222647">
      <w:pPr>
        <w:pStyle w:val="Cshline"/>
      </w:pPr>
      <w:r>
        <w:t>id: 1 hub id: 1 name: top is a jrm.</w:t>
      </w:r>
    </w:p>
    <w:p w:rsidR="002C1E08" w:rsidRDefault="002C1E08" w:rsidP="00222647">
      <w:pPr>
        <w:pStyle w:val="Cshline"/>
      </w:pPr>
      <w:r>
        <w:t>id: 2 hub id: 2 name: primitives_schema is a jim.</w:t>
      </w:r>
    </w:p>
    <w:p w:rsidR="002C1E08" w:rsidRDefault="002C1E08" w:rsidP="00222647">
      <w:pPr>
        <w:pStyle w:val="Cshline"/>
      </w:pPr>
      <w:r>
        <w:t>id: 3 hub id: 3 name: namespace_poset_schema is a jim.</w:t>
      </w:r>
    </w:p>
    <w:p w:rsidR="002C1E08" w:rsidRDefault="002C1E08" w:rsidP="00222647">
      <w:pPr>
        <w:pStyle w:val="Cshline"/>
      </w:pPr>
      <w:r>
        <w:t>id: 4 hub id: 4 name: primitives is a jim.</w:t>
      </w:r>
    </w:p>
    <w:p w:rsidR="002C1E08" w:rsidRDefault="002C1E08" w:rsidP="00222647">
      <w:pPr>
        <w:pStyle w:val="Cshline"/>
      </w:pPr>
      <w:r>
        <w:t>id: 5 hub id: 5 name: schema definitions is a jrm.</w:t>
      </w:r>
    </w:p>
    <w:p w:rsidR="002C1E08" w:rsidRDefault="002C1E08" w:rsidP="00222647">
      <w:pPr>
        <w:pStyle w:val="Cshline"/>
      </w:pPr>
    </w:p>
    <w:p w:rsidR="002C1E08" w:rsidRDefault="002C1E08" w:rsidP="00222647">
      <w:pPr>
        <w:pStyle w:val="Cshline"/>
      </w:pPr>
      <w:r>
        <w:t>Reiterate:</w:t>
      </w:r>
    </w:p>
    <w:p w:rsidR="002C1E08" w:rsidRDefault="002C1E08" w:rsidP="00222647">
      <w:pPr>
        <w:pStyle w:val="Cshline"/>
      </w:pPr>
      <w:r>
        <w:t>id: 0 hub id: 0 name: bottom is a jrm.</w:t>
      </w:r>
    </w:p>
    <w:p w:rsidR="002C1E08" w:rsidRDefault="002C1E08" w:rsidP="00222647">
      <w:pPr>
        <w:pStyle w:val="Cshline"/>
      </w:pPr>
      <w:r>
        <w:t>id: 1 hub id: 1 name: top is a jrm.</w:t>
      </w:r>
    </w:p>
    <w:p w:rsidR="002C1E08" w:rsidRDefault="002C1E08" w:rsidP="00222647">
      <w:pPr>
        <w:pStyle w:val="Cshline"/>
      </w:pPr>
      <w:r>
        <w:t>id: 2 hub id: 2 name: primitives_schema is a jim.</w:t>
      </w:r>
    </w:p>
    <w:p w:rsidR="002C1E08" w:rsidRDefault="002C1E08" w:rsidP="00222647">
      <w:pPr>
        <w:pStyle w:val="Cshline"/>
      </w:pPr>
      <w:r>
        <w:t>id: 3 hub id: 3 name: namespace_poset_schema is a jim.</w:t>
      </w:r>
    </w:p>
    <w:p w:rsidR="002C1E08" w:rsidRDefault="002C1E08" w:rsidP="00222647">
      <w:pPr>
        <w:pStyle w:val="Cshline"/>
      </w:pPr>
      <w:r>
        <w:t>id: 4 hub id: 4 name: primitives is a jim.</w:t>
      </w:r>
    </w:p>
    <w:p w:rsidR="002C1E08" w:rsidRDefault="002C1E08" w:rsidP="00222647">
      <w:pPr>
        <w:pStyle w:val="Cshline"/>
      </w:pPr>
      <w:r>
        <w:t>id: 5 hub id: 5 name: schema definitions is a jrm.</w:t>
      </w:r>
    </w:p>
    <w:p w:rsidR="00CF6FB7" w:rsidRDefault="00E32976" w:rsidP="00222647">
      <w:pPr>
        <w:pStyle w:val="Heading2"/>
      </w:pPr>
      <w:r>
        <w:t>Id maps and scoped ids.</w:t>
      </w:r>
    </w:p>
    <w:p w:rsidR="008E7A1C" w:rsidRDefault="00E32976" w:rsidP="00222647">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222647">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222647">
      <w:pPr>
        <w:pStyle w:val="dbcheading"/>
      </w:pPr>
      <w:r>
        <w:t>pod_type hub_pod (pod_type xid) const</w:t>
      </w:r>
    </w:p>
    <w:p w:rsidR="00D566FA" w:rsidRDefault="00D566FA" w:rsidP="00222647">
      <w:pPr>
        <w:pStyle w:val="dbcdescription"/>
      </w:pPr>
      <w:r>
        <w:t xml:space="preserve">The pod index in the unglued hub id space equivalent to xid in this id space; synonym for unglued_hub_pod(pod_type). </w:t>
      </w:r>
    </w:p>
    <w:p w:rsidR="00274CEC" w:rsidRDefault="00274CEC" w:rsidP="00222647">
      <w:r>
        <w:t>and</w:t>
      </w:r>
    </w:p>
    <w:p w:rsidR="00274CEC" w:rsidRDefault="00274CEC" w:rsidP="00222647">
      <w:pPr>
        <w:pStyle w:val="dbcheading"/>
      </w:pPr>
      <w:r>
        <w:t>pod_type pod (pod_type xid) const</w:t>
      </w:r>
    </w:p>
    <w:p w:rsidR="00274CEC" w:rsidRDefault="00274CEC" w:rsidP="00222647">
      <w:pPr>
        <w:pStyle w:val="dbcdescription"/>
      </w:pPr>
      <w:r>
        <w:t>The pod index in this space equivalent to xid in the hub id space.</w:t>
      </w:r>
    </w:p>
    <w:p w:rsidR="00D566FA" w:rsidRDefault="00D566FA" w:rsidP="00222647">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222647">
      <w:pPr>
        <w:pStyle w:val="sourcecode"/>
        <w:spacing w:before="240"/>
      </w:pPr>
      <w:r>
        <w:t>pod_type id2_eqv_1 = id_space2.pod(id_space1.hub_pod(id1)</w:t>
      </w:r>
      <w:r w:rsidR="00027490">
        <w:t>)</w:t>
      </w:r>
      <w:r>
        <w:t>;</w:t>
      </w:r>
    </w:p>
    <w:p w:rsidR="00027490" w:rsidRDefault="00D566FA" w:rsidP="00222647">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222647">
      <w:pPr>
        <w:pStyle w:val="dbcassertion"/>
        <w:spacing w:before="240"/>
      </w:pPr>
      <w:r w:rsidRPr="00027490">
        <w:t>!is_valid(result) || contains(result)</w:t>
      </w:r>
    </w:p>
    <w:p w:rsidR="006C47C7" w:rsidRDefault="00027490" w:rsidP="00BD4AAD">
      <w:r>
        <w:t>So if id_space2 does not have an equivalent member, id2_eqv_1 is assigned an invalid value.</w:t>
      </w:r>
      <w:r w:rsidR="00BD4AAD">
        <w:t xml:space="preserve"> The value </w:t>
      </w:r>
    </w:p>
    <w:p w:rsidR="006C47C7" w:rsidRDefault="006C47C7" w:rsidP="006C47C7">
      <w:pPr>
        <w:pStyle w:val="dbcheading"/>
      </w:pPr>
      <w:r>
        <w:t>sheaf::pod_index_type sheaf::invalid_pod_index()</w:t>
      </w:r>
    </w:p>
    <w:p w:rsidR="006C47C7" w:rsidRDefault="006C47C7" w:rsidP="006C47C7">
      <w:pPr>
        <w:pStyle w:val="dbcdescription"/>
      </w:pPr>
      <w:r>
        <w:t>The invalid pod index value.</w:t>
      </w:r>
    </w:p>
    <w:p w:rsidR="00BD4AAD" w:rsidRDefault="00BD4AAD" w:rsidP="00BD4AAD">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6C47C7">
      <w:pPr>
        <w:pStyle w:val="dbcheading"/>
      </w:pPr>
      <w:r>
        <w:t xml:space="preserve">bool sheaf::is_valid(sheaf::pod_index_type xpod_index) </w:t>
      </w:r>
    </w:p>
    <w:p w:rsidR="006C47C7" w:rsidRDefault="006C47C7" w:rsidP="006C47C7">
      <w:pPr>
        <w:pStyle w:val="dbcdescription"/>
      </w:pPr>
      <w:r>
        <w:t>True if an only if xpod_index is valid.</w:t>
      </w:r>
    </w:p>
    <w:p w:rsidR="00CF6FB7" w:rsidRDefault="00786470" w:rsidP="00222647">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222647">
      <w:pPr>
        <w:pStyle w:val="Heading2"/>
      </w:pPr>
      <w:r>
        <w:t xml:space="preserve">Example </w:t>
      </w:r>
      <w:fldSimple w:instr=" SEQ Example \* ARABIC ">
        <w:r w:rsidR="006736B5">
          <w:rPr>
            <w:noProof/>
          </w:rPr>
          <w:t>4</w:t>
        </w:r>
      </w:fldSimple>
      <w:r>
        <w:t xml:space="preserve">: </w:t>
      </w:r>
      <w:r w:rsidR="002C1E08" w:rsidRPr="006F61F1">
        <w:t>Iterates over the member poset id space.</w:t>
      </w:r>
    </w:p>
    <w:p w:rsidR="004D5ABC" w:rsidRDefault="004D5ABC" w:rsidP="00222647">
      <w:pPr>
        <w:pStyle w:val="sourcecode"/>
      </w:pPr>
    </w:p>
    <w:p w:rsidR="004D5ABC" w:rsidRDefault="004D5ABC" w:rsidP="00222647">
      <w:pPr>
        <w:pStyle w:val="sourcecode"/>
      </w:pPr>
      <w:r>
        <w:t>#include "index_space_handle.h"</w:t>
      </w:r>
    </w:p>
    <w:p w:rsidR="004D5ABC" w:rsidRDefault="004D5ABC" w:rsidP="00222647">
      <w:pPr>
        <w:pStyle w:val="sourcecode"/>
      </w:pPr>
      <w:r>
        <w:t>#include "index_space_iterator.h"</w:t>
      </w:r>
    </w:p>
    <w:p w:rsidR="004D5ABC" w:rsidRDefault="004D5ABC" w:rsidP="00222647">
      <w:pPr>
        <w:pStyle w:val="sourcecode"/>
      </w:pPr>
      <w:r>
        <w:t>#include "sheaves_namespace.h"</w:t>
      </w:r>
    </w:p>
    <w:p w:rsidR="004D5ABC" w:rsidRDefault="004D5ABC" w:rsidP="00222647">
      <w:pPr>
        <w:pStyle w:val="sourcecode"/>
      </w:pPr>
      <w:r>
        <w:t>#include "std_iostream.h"</w:t>
      </w:r>
    </w:p>
    <w:p w:rsidR="004D5ABC" w:rsidRDefault="004D5ABC" w:rsidP="00222647">
      <w:pPr>
        <w:pStyle w:val="sourcecode"/>
      </w:pPr>
    </w:p>
    <w:p w:rsidR="004D5ABC" w:rsidRDefault="004D5ABC" w:rsidP="00222647">
      <w:pPr>
        <w:pStyle w:val="sourcecode"/>
      </w:pPr>
      <w:r>
        <w:t>using namespace sheaf;</w:t>
      </w:r>
    </w:p>
    <w:p w:rsidR="004D5ABC" w:rsidRDefault="004D5ABC" w:rsidP="00222647">
      <w:pPr>
        <w:pStyle w:val="sourcecode"/>
      </w:pPr>
    </w:p>
    <w:p w:rsidR="004D5ABC" w:rsidRDefault="004D5ABC" w:rsidP="00222647">
      <w:pPr>
        <w:pStyle w:val="sourcecode"/>
      </w:pPr>
      <w:r>
        <w:t>int main( int argc, char* argv[])</w:t>
      </w:r>
    </w:p>
    <w:p w:rsidR="004D5ABC" w:rsidRDefault="004D5ABC" w:rsidP="00222647">
      <w:pPr>
        <w:pStyle w:val="sourcecode"/>
      </w:pPr>
      <w:r>
        <w:t xml:space="preserve">{  </w:t>
      </w:r>
    </w:p>
    <w:p w:rsidR="004D5ABC" w:rsidRDefault="004D5ABC" w:rsidP="00222647">
      <w:pPr>
        <w:pStyle w:val="sourcecode"/>
      </w:pPr>
      <w:r>
        <w:t xml:space="preserve">  cout &lt;&lt; "SheafSystemProgrammersGuide Example4:" &lt;&lt; endl;</w:t>
      </w:r>
    </w:p>
    <w:p w:rsidR="004D5ABC" w:rsidRDefault="004D5ABC" w:rsidP="00222647">
      <w:pPr>
        <w:pStyle w:val="sourcecode"/>
      </w:pPr>
      <w:r>
        <w:t xml:space="preserve">  </w:t>
      </w:r>
    </w:p>
    <w:p w:rsidR="004D5ABC" w:rsidRDefault="004D5ABC" w:rsidP="00222647">
      <w:pPr>
        <w:pStyle w:val="sourcecode"/>
      </w:pPr>
      <w:r>
        <w:t xml:space="preserve">  sheaves_namespace lns("Example4");</w:t>
      </w:r>
    </w:p>
    <w:p w:rsidR="004D5ABC" w:rsidRDefault="004D5ABC" w:rsidP="00222647">
      <w:pPr>
        <w:pStyle w:val="sourcecode"/>
      </w:pPr>
      <w:r>
        <w:t xml:space="preserve">  </w:t>
      </w:r>
    </w:p>
    <w:p w:rsidR="004D5ABC" w:rsidRDefault="004D5ABC" w:rsidP="00222647">
      <w:pPr>
        <w:pStyle w:val="sourcecode"/>
      </w:pPr>
      <w:r>
        <w:t xml:space="preserve">  // Get a handle for the member poset id space;</w:t>
      </w:r>
    </w:p>
    <w:p w:rsidR="004D5ABC" w:rsidRDefault="004D5ABC" w:rsidP="00222647">
      <w:pPr>
        <w:pStyle w:val="sourcecode"/>
      </w:pPr>
      <w:r>
        <w:t xml:space="preserve">  // has one member for each poset in the namespace.</w:t>
      </w:r>
    </w:p>
    <w:p w:rsidR="004D5ABC" w:rsidRDefault="004D5ABC" w:rsidP="00222647">
      <w:pPr>
        <w:pStyle w:val="sourcecode"/>
      </w:pPr>
      <w:r>
        <w:t xml:space="preserve">  </w:t>
      </w:r>
    </w:p>
    <w:p w:rsidR="00BD4AAD" w:rsidRDefault="004D5ABC" w:rsidP="00222647">
      <w:pPr>
        <w:pStyle w:val="sourcecode"/>
      </w:pPr>
      <w:r>
        <w:t xml:space="preserve">  const</w:t>
      </w:r>
      <w:r w:rsidR="00BD4AAD">
        <w:t xml:space="preserve"> index_space_handle&amp; lmbr_ids =</w:t>
      </w:r>
    </w:p>
    <w:p w:rsidR="004D5ABC" w:rsidRDefault="00BD4AAD" w:rsidP="00222647">
      <w:pPr>
        <w:pStyle w:val="sourcecode"/>
      </w:pPr>
      <w:r>
        <w:t xml:space="preserve">    </w:t>
      </w:r>
      <w:r w:rsidR="004D5ABC">
        <w:t>lns.get_member_poset_id_space(true);</w:t>
      </w:r>
    </w:p>
    <w:p w:rsidR="004D5ABC" w:rsidRDefault="004D5ABC" w:rsidP="00222647">
      <w:pPr>
        <w:pStyle w:val="sourcecode"/>
      </w:pPr>
      <w:r>
        <w:t xml:space="preserve">  </w:t>
      </w:r>
    </w:p>
    <w:p w:rsidR="004D5ABC" w:rsidRDefault="004D5ABC" w:rsidP="00222647">
      <w:pPr>
        <w:pStyle w:val="sourcecode"/>
      </w:pPr>
      <w:r>
        <w:t xml:space="preserve">  // Print out the same info we did for the hub id space.</w:t>
      </w:r>
    </w:p>
    <w:p w:rsidR="004D5ABC" w:rsidRDefault="004D5ABC" w:rsidP="00222647">
      <w:pPr>
        <w:pStyle w:val="sourcecode"/>
      </w:pPr>
      <w:r>
        <w:t xml:space="preserve">  </w:t>
      </w:r>
    </w:p>
    <w:p w:rsidR="004D5ABC" w:rsidRDefault="004D5ABC" w:rsidP="00222647">
      <w:pPr>
        <w:pStyle w:val="sourcecode"/>
      </w:pPr>
      <w:r>
        <w:t xml:space="preserve">  cout &lt;&lt; lmbr_ids.name();</w:t>
      </w:r>
    </w:p>
    <w:p w:rsidR="004D5ABC" w:rsidRDefault="004D5ABC" w:rsidP="00222647">
      <w:pPr>
        <w:pStyle w:val="sourcecode"/>
      </w:pPr>
      <w:r>
        <w:t xml:space="preserve">  cout &lt;&lt; " has " &lt;&lt; lmbr_ids.ct() &lt;&lt; " ids.";</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cout &lt;&lt; "begining at " &lt;&lt; lmbr_ids.begin();</w:t>
      </w:r>
    </w:p>
    <w:p w:rsidR="004D5ABC" w:rsidRDefault="004D5ABC" w:rsidP="00222647">
      <w:pPr>
        <w:pStyle w:val="sourcecode"/>
      </w:pPr>
      <w:r>
        <w:t xml:space="preserve">  cout &lt;&lt; " and ending at " &lt;&lt; lmbr_ids.end();</w:t>
      </w:r>
    </w:p>
    <w:p w:rsidR="004D5ABC" w:rsidRDefault="004D5ABC" w:rsidP="00222647">
      <w:pPr>
        <w:pStyle w:val="sourcecode"/>
      </w:pPr>
      <w:r>
        <w:t xml:space="preserve">  cout &lt;&lt; " " &lt;&lt; (lmbr_ids.is_gathered() ? "gathered" : "scattered");</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index_space_iterator&amp; lmbr_itr = lmbr_ids.get_iterator();</w:t>
      </w:r>
    </w:p>
    <w:p w:rsidR="004D5ABC" w:rsidRDefault="004D5ABC" w:rsidP="00222647">
      <w:pPr>
        <w:pStyle w:val="sourcecode"/>
      </w:pPr>
      <w:r>
        <w:t xml:space="preserve">  cout &lt;&lt; endl &lt;&lt; "Iterate:" &lt;&lt; endl;</w:t>
      </w:r>
    </w:p>
    <w:p w:rsidR="004D5ABC" w:rsidRDefault="004D5ABC" w:rsidP="00222647">
      <w:pPr>
        <w:pStyle w:val="sourcecode"/>
      </w:pPr>
      <w:r>
        <w:t xml:space="preserve">  while(!lmbr_itr.is_done())</w:t>
      </w:r>
    </w:p>
    <w:p w:rsidR="004D5ABC" w:rsidRDefault="004D5ABC" w:rsidP="00222647">
      <w:pPr>
        <w:pStyle w:val="sourcecode"/>
      </w:pPr>
      <w:r>
        <w:t xml:space="preserve">  {</w:t>
      </w:r>
    </w:p>
    <w:p w:rsidR="004D5ABC" w:rsidRDefault="004D5ABC" w:rsidP="00222647">
      <w:pPr>
        <w:pStyle w:val="sourcecode"/>
      </w:pPr>
      <w:r>
        <w:t xml:space="preserve">    index_space_iterator::pod_type lpod = lmbr_itr.pod();</w:t>
      </w:r>
    </w:p>
    <w:p w:rsidR="004D5ABC" w:rsidRDefault="004D5ABC" w:rsidP="00222647">
      <w:pPr>
        <w:pStyle w:val="sourcecode"/>
      </w:pPr>
      <w:r>
        <w:t xml:space="preserve">    </w:t>
      </w:r>
    </w:p>
    <w:p w:rsidR="004D5ABC" w:rsidRDefault="004D5ABC" w:rsidP="00222647">
      <w:pPr>
        <w:pStyle w:val="sourcecode"/>
      </w:pPr>
      <w:r>
        <w:t xml:space="preserve">    // Use the id to get the member name.</w:t>
      </w:r>
    </w:p>
    <w:p w:rsidR="004D5ABC" w:rsidRDefault="004D5ABC" w:rsidP="00222647">
      <w:pPr>
        <w:pStyle w:val="sourcecode"/>
      </w:pPr>
      <w:r>
        <w:t xml:space="preserve">    // Member name requires a hub id which we can get in two ways.</w:t>
      </w:r>
    </w:p>
    <w:p w:rsidR="004D5ABC" w:rsidRDefault="004D5ABC" w:rsidP="00222647">
      <w:pPr>
        <w:pStyle w:val="sourcecode"/>
      </w:pPr>
      <w:r>
        <w:t xml:space="preserve">    // The id space will use the map from the id space to the hub</w:t>
      </w:r>
    </w:p>
    <w:p w:rsidR="004D5ABC" w:rsidRDefault="004D5ABC" w:rsidP="00222647">
      <w:pPr>
        <w:pStyle w:val="sourcecode"/>
      </w:pPr>
      <w:r>
        <w:t xml:space="preserve">    // to translate any id in the id space to its equivalent in the</w:t>
      </w:r>
    </w:p>
    <w:p w:rsidR="004D5ABC" w:rsidRDefault="004D5ABC" w:rsidP="00222647">
      <w:pPr>
        <w:pStyle w:val="sourcecode"/>
      </w:pPr>
      <w:r>
        <w:t xml:space="preserve">    // hub:</w:t>
      </w:r>
    </w:p>
    <w:p w:rsidR="004D5ABC" w:rsidRDefault="004D5ABC" w:rsidP="00222647">
      <w:pPr>
        <w:pStyle w:val="sourcecode"/>
      </w:pPr>
      <w:r>
        <w:t xml:space="preserve">    </w:t>
      </w:r>
    </w:p>
    <w:p w:rsidR="004D5ABC" w:rsidRDefault="004D5ABC" w:rsidP="00222647">
      <w:pPr>
        <w:pStyle w:val="sourcecode"/>
      </w:pPr>
      <w:r>
        <w:t xml:space="preserve">    index_space_iterator::pod_type lhub_pod = lmbr_ids.hub_pod(lpod);</w:t>
      </w:r>
    </w:p>
    <w:p w:rsidR="004D5ABC" w:rsidRDefault="004D5ABC" w:rsidP="00222647">
      <w:pPr>
        <w:pStyle w:val="sourcecode"/>
      </w:pPr>
      <w:r>
        <w:t xml:space="preserve">    </w:t>
      </w:r>
    </w:p>
    <w:p w:rsidR="004D5ABC" w:rsidRDefault="004D5ABC" w:rsidP="00222647">
      <w:pPr>
        <w:pStyle w:val="sourcecode"/>
      </w:pPr>
      <w:r>
        <w:t xml:space="preserve">    // The iterator can provide the hub id equivalent for the current</w:t>
      </w:r>
    </w:p>
    <w:p w:rsidR="004D5ABC" w:rsidRDefault="004D5ABC" w:rsidP="00222647">
      <w:pPr>
        <w:pStyle w:val="sourcecode"/>
      </w:pPr>
      <w:r>
        <w:t xml:space="preserve">    // id, and it can be faster because for some id space types it can</w:t>
      </w:r>
    </w:p>
    <w:p w:rsidR="004D5ABC" w:rsidRDefault="004D5ABC" w:rsidP="00222647">
      <w:pPr>
        <w:pStyle w:val="sourcecode"/>
      </w:pPr>
      <w:r>
        <w:t xml:space="preserve">    // avoid the map lookup.</w:t>
      </w:r>
    </w:p>
    <w:p w:rsidR="004D5ABC" w:rsidRDefault="004D5ABC" w:rsidP="00222647">
      <w:pPr>
        <w:pStyle w:val="sourcecode"/>
      </w:pPr>
      <w:r>
        <w:t xml:space="preserve">    </w:t>
      </w:r>
    </w:p>
    <w:p w:rsidR="004D5ABC" w:rsidRDefault="004D5ABC" w:rsidP="00222647">
      <w:pPr>
        <w:pStyle w:val="sourcecode"/>
      </w:pPr>
      <w:r>
        <w:t xml:space="preserve">    lhub_pod = lmbr_itr.hub_pod();</w:t>
      </w:r>
    </w:p>
    <w:p w:rsidR="004D5ABC" w:rsidRDefault="004D5ABC" w:rsidP="00222647">
      <w:pPr>
        <w:pStyle w:val="sourcecode"/>
      </w:pPr>
      <w:r>
        <w:t xml:space="preserve">    </w:t>
      </w:r>
    </w:p>
    <w:p w:rsidR="004D5ABC" w:rsidRDefault="004D5ABC" w:rsidP="00222647">
      <w:pPr>
        <w:pStyle w:val="sourcecode"/>
      </w:pPr>
      <w:r>
        <w:t xml:space="preserve">    cout &lt;&lt; "id: " &lt;&lt; lpod;</w:t>
      </w:r>
    </w:p>
    <w:p w:rsidR="004D5ABC" w:rsidRDefault="004D5ABC" w:rsidP="00222647">
      <w:pPr>
        <w:pStyle w:val="sourcecode"/>
      </w:pPr>
      <w:r>
        <w:t xml:space="preserve">    cout &lt;&lt; " hub id: " &lt;&lt; lhub_pod;</w:t>
      </w:r>
    </w:p>
    <w:p w:rsidR="004D5ABC" w:rsidRDefault="004D5ABC" w:rsidP="00222647">
      <w:pPr>
        <w:pStyle w:val="sourcecode"/>
      </w:pPr>
      <w:r>
        <w:t xml:space="preserve">    cout &lt;&lt; " name: " &lt;&lt; lns.member_name(lhub_pod, true);</w:t>
      </w:r>
    </w:p>
    <w:p w:rsidR="004D5ABC" w:rsidRDefault="004D5ABC" w:rsidP="00222647">
      <w:pPr>
        <w:pStyle w:val="sourcecode"/>
      </w:pPr>
      <w:r>
        <w:t xml:space="preserve">    cout &lt;&lt; (lns.is_jim(lhub_pod) ? " is a jim." : " is a jrm.");</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 Move on.</w:t>
      </w:r>
    </w:p>
    <w:p w:rsidR="004D5ABC" w:rsidRDefault="004D5ABC" w:rsidP="00222647">
      <w:pPr>
        <w:pStyle w:val="sourcecode"/>
      </w:pPr>
      <w:r>
        <w:t xml:space="preserve">    </w:t>
      </w:r>
    </w:p>
    <w:p w:rsidR="004D5ABC" w:rsidRDefault="004D5ABC" w:rsidP="00222647">
      <w:pPr>
        <w:pStyle w:val="sourcecode"/>
      </w:pPr>
      <w:r>
        <w:t xml:space="preserve">    lmbr_itr.next();</w:t>
      </w:r>
    </w:p>
    <w:p w:rsidR="004D5ABC" w:rsidRDefault="004D5ABC" w:rsidP="00222647">
      <w:pPr>
        <w:pStyle w:val="sourcecode"/>
      </w:pPr>
      <w:r>
        <w:t xml:space="preserve">  }</w:t>
      </w:r>
    </w:p>
    <w:p w:rsidR="004D5ABC" w:rsidRDefault="004D5ABC" w:rsidP="00222647">
      <w:pPr>
        <w:pStyle w:val="sourcecode"/>
      </w:pPr>
      <w:r>
        <w:t xml:space="preserve">  </w:t>
      </w:r>
    </w:p>
    <w:p w:rsidR="004D5ABC" w:rsidRDefault="004D5ABC" w:rsidP="00222647">
      <w:pPr>
        <w:pStyle w:val="sourcecode"/>
      </w:pPr>
      <w:r>
        <w:t xml:space="preserve">  // Most member functions are available with two signatures, one</w:t>
      </w:r>
    </w:p>
    <w:p w:rsidR="004D5ABC" w:rsidRDefault="004D5ABC" w:rsidP="00222647">
      <w:pPr>
        <w:pStyle w:val="sourcecode"/>
      </w:pPr>
      <w:r>
        <w:t xml:space="preserve">  // that takes a pod_index_type and one that takes a scoped_index.</w:t>
      </w:r>
    </w:p>
    <w:p w:rsidR="004D5ABC" w:rsidRDefault="004D5ABC" w:rsidP="00222647">
      <w:pPr>
        <w:pStyle w:val="sourcecode"/>
      </w:pPr>
      <w:r>
        <w:t xml:space="preserve">  // If you don't want to think about what the scope for an argument</w:t>
      </w:r>
    </w:p>
    <w:p w:rsidR="004D5ABC" w:rsidRDefault="004D5ABC" w:rsidP="00222647">
      <w:pPr>
        <w:pStyle w:val="sourcecode"/>
      </w:pPr>
      <w:r>
        <w:t xml:space="preserve">  // should be, you can use the scoped_index signature.</w:t>
      </w:r>
    </w:p>
    <w:p w:rsidR="004D5ABC" w:rsidRDefault="004D5ABC" w:rsidP="00222647">
      <w:pPr>
        <w:pStyle w:val="sourcecode"/>
      </w:pPr>
      <w:r>
        <w:t xml:space="preserve">  </w:t>
      </w:r>
    </w:p>
    <w:p w:rsidR="004D5ABC" w:rsidRDefault="004D5ABC" w:rsidP="00222647">
      <w:pPr>
        <w:pStyle w:val="sourcecode"/>
      </w:pPr>
      <w:r>
        <w:t xml:space="preserve">  // Create a scoped id with scope = member poset id space.</w:t>
      </w:r>
    </w:p>
    <w:p w:rsidR="004D5ABC" w:rsidRDefault="004D5ABC" w:rsidP="00222647">
      <w:pPr>
        <w:pStyle w:val="sourcecode"/>
      </w:pPr>
      <w:r>
        <w:t xml:space="preserve">  </w:t>
      </w:r>
    </w:p>
    <w:p w:rsidR="004D5ABC" w:rsidRDefault="004D5ABC" w:rsidP="00222647">
      <w:pPr>
        <w:pStyle w:val="sourcecode"/>
      </w:pPr>
      <w:r>
        <w:t xml:space="preserve">  scoped_index lscoped_id(lmbr_ids);</w:t>
      </w:r>
    </w:p>
    <w:p w:rsidR="004D5ABC" w:rsidRDefault="004D5ABC" w:rsidP="00222647">
      <w:pPr>
        <w:pStyle w:val="sourcecode"/>
      </w:pPr>
      <w:r>
        <w:t xml:space="preserve">  </w:t>
      </w:r>
    </w:p>
    <w:p w:rsidR="004D5ABC" w:rsidRDefault="004D5ABC" w:rsidP="00222647">
      <w:pPr>
        <w:pStyle w:val="sourcecode"/>
      </w:pPr>
      <w:r>
        <w:t xml:space="preserve">  // The value sheaf::invalid_pod_index() is reserved as a</w:t>
      </w:r>
    </w:p>
    <w:p w:rsidR="004D5ABC" w:rsidRDefault="004D5ABC" w:rsidP="00222647">
      <w:pPr>
        <w:pStyle w:val="sourcecode"/>
      </w:pPr>
      <w:r>
        <w:t xml:space="preserve">  // "null" value for index types. It is currently set to</w:t>
      </w:r>
    </w:p>
    <w:p w:rsidR="004D5ABC" w:rsidRDefault="004D5ABC" w:rsidP="00222647">
      <w:pPr>
        <w:pStyle w:val="sourcecode"/>
      </w:pPr>
      <w:r>
        <w:t xml:space="preserve">  // numeric_limits&lt;pod_index_type&gt;::max(), but don't count on it.</w:t>
      </w:r>
    </w:p>
    <w:p w:rsidR="004D5ABC" w:rsidRDefault="004D5ABC" w:rsidP="00222647">
      <w:pPr>
        <w:pStyle w:val="sourcecode"/>
      </w:pPr>
      <w:r>
        <w:t xml:space="preserve">  </w:t>
      </w:r>
    </w:p>
    <w:p w:rsidR="004D5ABC" w:rsidRDefault="004D5ABC" w:rsidP="00222647">
      <w:pPr>
        <w:pStyle w:val="sourcecode"/>
      </w:pPr>
      <w:r>
        <w:t xml:space="preserve">  cout &lt;&lt; endl &lt;&lt; "sheaf::invalid_pod_index()= ";</w:t>
      </w:r>
    </w:p>
    <w:p w:rsidR="004D5ABC" w:rsidRDefault="004D5ABC" w:rsidP="00222647">
      <w:pPr>
        <w:pStyle w:val="sourcecode"/>
      </w:pPr>
      <w:r>
        <w:t xml:space="preserve">  cout &lt;&lt; sheaf::invalid_pod_index() &lt;&lt; endl;</w:t>
      </w:r>
    </w:p>
    <w:p w:rsidR="004D5ABC" w:rsidRDefault="004D5ABC" w:rsidP="00222647">
      <w:pPr>
        <w:pStyle w:val="sourcecode"/>
      </w:pPr>
    </w:p>
    <w:p w:rsidR="004D5ABC" w:rsidRDefault="004D5ABC" w:rsidP="00222647">
      <w:pPr>
        <w:pStyle w:val="sourcecode"/>
      </w:pPr>
      <w:r>
        <w:t xml:space="preserve">  // When a scoped id is created without a specific pod value, </w:t>
      </w:r>
    </w:p>
    <w:p w:rsidR="004D5ABC" w:rsidRDefault="004D5ABC" w:rsidP="00222647">
      <w:pPr>
        <w:pStyle w:val="sourcecode"/>
      </w:pPr>
      <w:r>
        <w:t xml:space="preserve">  // it is invalid by default.</w:t>
      </w:r>
    </w:p>
    <w:p w:rsidR="004D5ABC" w:rsidRDefault="004D5ABC" w:rsidP="00222647">
      <w:pPr>
        <w:pStyle w:val="sourcecode"/>
      </w:pPr>
      <w:r>
        <w:t xml:space="preserve">  </w:t>
      </w:r>
    </w:p>
    <w:p w:rsidR="004D5ABC" w:rsidRDefault="004D5ABC" w:rsidP="00222647">
      <w:pPr>
        <w:pStyle w:val="sourcecode"/>
      </w:pPr>
      <w:r>
        <w:t xml:space="preserve">  cout &lt;&lt; "lscoped_id= " &lt;&lt; lscoped_id;</w:t>
      </w:r>
    </w:p>
    <w:p w:rsidR="004D5ABC" w:rsidRDefault="004D5ABC" w:rsidP="00222647">
      <w:pPr>
        <w:pStyle w:val="sourcecode"/>
      </w:pPr>
      <w:r>
        <w:t xml:space="preserve">  cout &lt;&lt; " is_valid() ";</w:t>
      </w:r>
    </w:p>
    <w:p w:rsidR="004D5ABC" w:rsidRDefault="004D5ABC" w:rsidP="00222647">
      <w:pPr>
        <w:pStyle w:val="sourcecode"/>
      </w:pPr>
      <w:r>
        <w:t xml:space="preserve">  cout &lt;&lt; boolalpha &lt;&lt; lscoped_id.is_valid() &lt;&lt; noboolalpha;</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 Reset the iterator and re-iterate using </w:t>
      </w:r>
    </w:p>
    <w:p w:rsidR="004D5ABC" w:rsidRDefault="004D5ABC" w:rsidP="00222647">
      <w:pPr>
        <w:pStyle w:val="sourcecode"/>
      </w:pPr>
      <w:r>
        <w:t xml:space="preserve">  // the scoped_index signature for member_name.</w:t>
      </w:r>
    </w:p>
    <w:p w:rsidR="004D5ABC" w:rsidRDefault="004D5ABC" w:rsidP="00222647">
      <w:pPr>
        <w:pStyle w:val="sourcecode"/>
      </w:pPr>
      <w:r>
        <w:t xml:space="preserve">  </w:t>
      </w:r>
    </w:p>
    <w:p w:rsidR="004D5ABC" w:rsidRDefault="004D5ABC" w:rsidP="00222647">
      <w:pPr>
        <w:pStyle w:val="sourcecode"/>
      </w:pPr>
      <w:r>
        <w:t xml:space="preserve">  lmbr_itr.reset();</w:t>
      </w:r>
    </w:p>
    <w:p w:rsidR="004D5ABC" w:rsidRDefault="004D5ABC" w:rsidP="00222647">
      <w:pPr>
        <w:pStyle w:val="sourcecode"/>
      </w:pPr>
      <w:r>
        <w:t xml:space="preserve">  cout &lt;&lt; endl &lt;&lt; "Reiterate:" &lt;&lt; endl;</w:t>
      </w:r>
    </w:p>
    <w:p w:rsidR="004D5ABC" w:rsidRDefault="004D5ABC" w:rsidP="00222647">
      <w:pPr>
        <w:pStyle w:val="sourcecode"/>
      </w:pPr>
      <w:r>
        <w:t xml:space="preserve">  while(!lmbr_itr.is_done())</w:t>
      </w:r>
    </w:p>
    <w:p w:rsidR="004D5ABC" w:rsidRDefault="004D5ABC" w:rsidP="00222647">
      <w:pPr>
        <w:pStyle w:val="sourcecode"/>
      </w:pPr>
      <w:r>
        <w:t xml:space="preserve">  {</w:t>
      </w:r>
    </w:p>
    <w:p w:rsidR="004D5ABC" w:rsidRDefault="004D5ABC" w:rsidP="00222647">
      <w:pPr>
        <w:pStyle w:val="sourcecode"/>
      </w:pPr>
      <w:r>
        <w:t xml:space="preserve">    // Set the scoped id for the current member of the iteration.</w:t>
      </w:r>
    </w:p>
    <w:p w:rsidR="004D5ABC" w:rsidRDefault="004D5ABC" w:rsidP="00222647">
      <w:pPr>
        <w:pStyle w:val="sourcecode"/>
      </w:pPr>
      <w:r>
        <w:t xml:space="preserve">    </w:t>
      </w:r>
    </w:p>
    <w:p w:rsidR="004D5ABC" w:rsidRDefault="004D5ABC" w:rsidP="00222647">
      <w:pPr>
        <w:pStyle w:val="sourcecode"/>
      </w:pPr>
      <w:r>
        <w:t xml:space="preserve">    lscoped_id.put_pod(lmbr_itr.pod());</w:t>
      </w:r>
    </w:p>
    <w:p w:rsidR="004D5ABC" w:rsidRDefault="004D5ABC" w:rsidP="00222647">
      <w:pPr>
        <w:pStyle w:val="sourcecode"/>
      </w:pPr>
      <w:r>
        <w:t xml:space="preserve">    </w:t>
      </w:r>
    </w:p>
    <w:p w:rsidR="004D5ABC" w:rsidRDefault="004D5ABC" w:rsidP="00222647">
      <w:pPr>
        <w:pStyle w:val="sourcecode"/>
      </w:pPr>
      <w:r>
        <w:t xml:space="preserve">    // Assigment is overloaded, so you can also say:</w:t>
      </w:r>
    </w:p>
    <w:p w:rsidR="004D5ABC" w:rsidRDefault="004D5ABC" w:rsidP="00222647">
      <w:pPr>
        <w:pStyle w:val="sourcecode"/>
      </w:pPr>
      <w:r>
        <w:t xml:space="preserve">    </w:t>
      </w:r>
    </w:p>
    <w:p w:rsidR="004D5ABC" w:rsidRDefault="004D5ABC" w:rsidP="00222647">
      <w:pPr>
        <w:pStyle w:val="sourcecode"/>
      </w:pPr>
      <w:r>
        <w:t xml:space="preserve">    lscoped_id = lmbr_itr.pod();</w:t>
      </w:r>
    </w:p>
    <w:p w:rsidR="004D5ABC" w:rsidRDefault="004D5ABC" w:rsidP="00222647">
      <w:pPr>
        <w:pStyle w:val="sourcecode"/>
      </w:pPr>
      <w:r>
        <w:t xml:space="preserve">    </w:t>
      </w:r>
    </w:p>
    <w:p w:rsidR="004D5ABC" w:rsidRDefault="004D5ABC" w:rsidP="00222647">
      <w:pPr>
        <w:pStyle w:val="sourcecode"/>
      </w:pPr>
      <w:r>
        <w:t xml:space="preserve">    // Use the scoped_index signature to get the member name.</w:t>
      </w:r>
    </w:p>
    <w:p w:rsidR="004D5ABC" w:rsidRDefault="004D5ABC" w:rsidP="00222647">
      <w:pPr>
        <w:pStyle w:val="sourcecode"/>
      </w:pPr>
      <w:r>
        <w:t xml:space="preserve">    </w:t>
      </w:r>
    </w:p>
    <w:p w:rsidR="004D5ABC" w:rsidRDefault="004D5ABC" w:rsidP="00222647">
      <w:pPr>
        <w:pStyle w:val="sourcecode"/>
      </w:pPr>
      <w:r>
        <w:t xml:space="preserve">    cout &lt;&lt; "scoped_id: " &lt;&lt; lscoped_id;</w:t>
      </w:r>
    </w:p>
    <w:p w:rsidR="004D5ABC" w:rsidRDefault="004D5ABC" w:rsidP="00222647">
      <w:pPr>
        <w:pStyle w:val="sourcecode"/>
      </w:pPr>
      <w:r>
        <w:t xml:space="preserve">    cout &lt;&lt; " name: " &lt;&lt; lns.member_name(lscoped_id, true);</w:t>
      </w:r>
    </w:p>
    <w:p w:rsidR="004D5ABC" w:rsidRDefault="004D5ABC" w:rsidP="00222647">
      <w:pPr>
        <w:pStyle w:val="sourcecode"/>
      </w:pPr>
      <w:r>
        <w:t xml:space="preserve">    cout &lt;&lt; (lns.is_jim(lscoped_id) ? " is a jim." : " is a jrm.");</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 Move on.</w:t>
      </w:r>
    </w:p>
    <w:p w:rsidR="004D5ABC" w:rsidRDefault="004D5ABC" w:rsidP="00222647">
      <w:pPr>
        <w:pStyle w:val="sourcecode"/>
      </w:pPr>
      <w:r>
        <w:t xml:space="preserve">    </w:t>
      </w:r>
    </w:p>
    <w:p w:rsidR="004D5ABC" w:rsidRDefault="004D5ABC" w:rsidP="00222647">
      <w:pPr>
        <w:pStyle w:val="sourcecode"/>
      </w:pPr>
      <w:r>
        <w:t xml:space="preserve">    lmbr_itr.next();</w:t>
      </w:r>
    </w:p>
    <w:p w:rsidR="004D5ABC" w:rsidRDefault="004D5ABC" w:rsidP="00222647">
      <w:pPr>
        <w:pStyle w:val="sourcecode"/>
      </w:pPr>
      <w:r>
        <w:t xml:space="preserve">  }</w:t>
      </w:r>
    </w:p>
    <w:p w:rsidR="004D5ABC" w:rsidRDefault="004D5ABC" w:rsidP="00222647">
      <w:pPr>
        <w:pStyle w:val="sourcecode"/>
      </w:pPr>
      <w:r>
        <w:t xml:space="preserve">  </w:t>
      </w:r>
    </w:p>
    <w:p w:rsidR="004D5ABC" w:rsidRDefault="004D5ABC" w:rsidP="00222647">
      <w:pPr>
        <w:pStyle w:val="sourcecode"/>
      </w:pPr>
      <w:r>
        <w:t xml:space="preserve">  lmbr_ids.release_iterator(lmbr_itr);</w:t>
      </w:r>
    </w:p>
    <w:p w:rsidR="004D5ABC" w:rsidRDefault="004D5ABC" w:rsidP="00222647">
      <w:pPr>
        <w:pStyle w:val="sourcecode"/>
      </w:pPr>
      <w:r>
        <w:t xml:space="preserve">  </w:t>
      </w:r>
    </w:p>
    <w:p w:rsidR="004D5ABC" w:rsidRDefault="004D5ABC" w:rsidP="00222647">
      <w:pPr>
        <w:pStyle w:val="sourcecode"/>
      </w:pPr>
      <w:r>
        <w:t xml:space="preserve">  // Exit:</w:t>
      </w:r>
    </w:p>
    <w:p w:rsidR="004D5ABC" w:rsidRDefault="004D5ABC" w:rsidP="00222647">
      <w:pPr>
        <w:pStyle w:val="sourcecode"/>
      </w:pPr>
      <w:r>
        <w:t xml:space="preserve">  </w:t>
      </w:r>
    </w:p>
    <w:p w:rsidR="004D5ABC" w:rsidRDefault="004D5ABC" w:rsidP="00222647">
      <w:pPr>
        <w:pStyle w:val="sourcecode"/>
      </w:pPr>
      <w:r>
        <w:t xml:space="preserve">  return 0;</w:t>
      </w:r>
    </w:p>
    <w:p w:rsidR="004D5ABC" w:rsidRDefault="004D5ABC" w:rsidP="00222647">
      <w:pPr>
        <w:pStyle w:val="sourcecode"/>
      </w:pPr>
      <w:r>
        <w:t>}</w:t>
      </w:r>
    </w:p>
    <w:p w:rsidR="002C1E08" w:rsidRDefault="00A52E5F" w:rsidP="00222647">
      <w:r>
        <w:t>W</w:t>
      </w:r>
      <w:r w:rsidR="002C1E08">
        <w:t>hen we run example4 we get:</w:t>
      </w:r>
    </w:p>
    <w:p w:rsidR="002C1E08" w:rsidRDefault="002C1E08" w:rsidP="00222647">
      <w:pPr>
        <w:pStyle w:val="Cshline"/>
        <w:spacing w:before="240"/>
      </w:pPr>
      <w:r>
        <w:t>&gt;./example4</w:t>
      </w:r>
    </w:p>
    <w:p w:rsidR="004D5ABC" w:rsidRDefault="004D5ABC" w:rsidP="00222647">
      <w:pPr>
        <w:pStyle w:val="Cshline"/>
      </w:pPr>
      <w:r>
        <w:t>SheafSystemProgrammersGuide Example4:</w:t>
      </w:r>
    </w:p>
    <w:p w:rsidR="004D5ABC" w:rsidRDefault="004D5ABC" w:rsidP="00222647">
      <w:pPr>
        <w:pStyle w:val="Cshline"/>
      </w:pPr>
      <w:r>
        <w:t>member_poset_id_space has 3 ids.</w:t>
      </w:r>
    </w:p>
    <w:p w:rsidR="004D5ABC" w:rsidRDefault="004D5ABC" w:rsidP="00222647">
      <w:pPr>
        <w:pStyle w:val="Cshline"/>
      </w:pPr>
      <w:r>
        <w:t>begining at 0 and ending at 3 gathered</w:t>
      </w:r>
    </w:p>
    <w:p w:rsidR="004D5ABC" w:rsidRDefault="004D5ABC" w:rsidP="00222647">
      <w:pPr>
        <w:pStyle w:val="Cshline"/>
      </w:pPr>
    </w:p>
    <w:p w:rsidR="004D5ABC" w:rsidRDefault="004D5ABC" w:rsidP="00222647">
      <w:pPr>
        <w:pStyle w:val="Cshline"/>
      </w:pPr>
      <w:r>
        <w:t>Iterate:</w:t>
      </w:r>
    </w:p>
    <w:p w:rsidR="004D5ABC" w:rsidRDefault="004D5ABC" w:rsidP="00222647">
      <w:pPr>
        <w:pStyle w:val="Cshline"/>
      </w:pPr>
      <w:r>
        <w:t>id: 0 hub id: 2 name: primitives_schema is a jim.</w:t>
      </w:r>
    </w:p>
    <w:p w:rsidR="004D5ABC" w:rsidRDefault="004D5ABC" w:rsidP="00222647">
      <w:pPr>
        <w:pStyle w:val="Cshline"/>
      </w:pPr>
      <w:r>
        <w:t>id: 1 hub id: 3 name: namespace_poset_schema is a jim.</w:t>
      </w:r>
    </w:p>
    <w:p w:rsidR="004D5ABC" w:rsidRDefault="004D5ABC" w:rsidP="00222647">
      <w:pPr>
        <w:pStyle w:val="Cshline"/>
      </w:pPr>
      <w:r>
        <w:t>id: 2 hub id: 4 name: primitives is a jim.</w:t>
      </w:r>
    </w:p>
    <w:p w:rsidR="004D5ABC" w:rsidRDefault="004D5ABC" w:rsidP="00222647">
      <w:pPr>
        <w:pStyle w:val="Cshline"/>
      </w:pPr>
    </w:p>
    <w:p w:rsidR="004D5ABC" w:rsidRDefault="004D5ABC" w:rsidP="00222647">
      <w:pPr>
        <w:pStyle w:val="Cshline"/>
      </w:pPr>
      <w:r>
        <w:t>sheaf::invalid_pod_index()= 2147483647</w:t>
      </w:r>
    </w:p>
    <w:p w:rsidR="004D5ABC" w:rsidRDefault="004D5ABC" w:rsidP="00222647">
      <w:pPr>
        <w:pStyle w:val="Cshline"/>
      </w:pPr>
      <w:r>
        <w:t>lscoped_id=  (2, 2147483647) is_valid() false</w:t>
      </w:r>
    </w:p>
    <w:p w:rsidR="004D5ABC" w:rsidRDefault="004D5ABC" w:rsidP="00222647">
      <w:pPr>
        <w:pStyle w:val="Cshline"/>
      </w:pPr>
    </w:p>
    <w:p w:rsidR="004D5ABC" w:rsidRDefault="004D5ABC" w:rsidP="00222647">
      <w:pPr>
        <w:pStyle w:val="Cshline"/>
      </w:pPr>
      <w:r>
        <w:t>Reiterate:</w:t>
      </w:r>
    </w:p>
    <w:p w:rsidR="004D5ABC" w:rsidRDefault="004D5ABC" w:rsidP="00222647">
      <w:pPr>
        <w:pStyle w:val="Cshline"/>
      </w:pPr>
      <w:r>
        <w:t>scoped_id:  (2, 0) name: primitives_schema is a jim.</w:t>
      </w:r>
    </w:p>
    <w:p w:rsidR="004D5ABC" w:rsidRDefault="004D5ABC" w:rsidP="00222647">
      <w:pPr>
        <w:pStyle w:val="Cshline"/>
      </w:pPr>
      <w:r>
        <w:t>scoped_id:  (2, 1) name: namespace_poset_schema is a jim.</w:t>
      </w:r>
    </w:p>
    <w:p w:rsidR="004D5ABC" w:rsidRDefault="004D5ABC" w:rsidP="00222647">
      <w:pPr>
        <w:pStyle w:val="Cshline"/>
      </w:pPr>
      <w:r>
        <w:t>scoped_id:  (2, 2) name: primitives is a jim.</w:t>
      </w:r>
    </w:p>
    <w:p w:rsidR="004D5ABC" w:rsidRDefault="004D5ABC" w:rsidP="00222647">
      <w:r>
        <w:t>Note the value of the invalid id in the above output; we'll see it again shortly.</w:t>
      </w:r>
    </w:p>
    <w:p w:rsidR="006C69C4" w:rsidRDefault="00A52E5F" w:rsidP="00A50C90">
      <w:pPr>
        <w:pStyle w:val="Heading1"/>
      </w:pPr>
      <w:r>
        <w:t>S</w:t>
      </w:r>
      <w:r w:rsidR="00A50C90">
        <w:t>torage_agent</w:t>
      </w:r>
    </w:p>
    <w:p w:rsidR="00260F2F" w:rsidRPr="00A52E5F" w:rsidRDefault="00A52E5F" w:rsidP="00A50C90">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B40E7D">
      <w:pPr>
        <w:pStyle w:val="Heading2"/>
      </w:pPr>
      <w:r>
        <w:t xml:space="preserve">Example </w:t>
      </w:r>
      <w:fldSimple w:instr=" SEQ Example \* ARABIC ">
        <w:r w:rsidR="006736B5">
          <w:rPr>
            <w:noProof/>
          </w:rPr>
          <w:t>5</w:t>
        </w:r>
      </w:fldSimple>
      <w:r>
        <w:t>: W</w:t>
      </w:r>
      <w:r w:rsidR="00260F2F">
        <w:t xml:space="preserve">rite </w:t>
      </w:r>
      <w:r>
        <w:t xml:space="preserve">a </w:t>
      </w:r>
      <w:r w:rsidR="00260F2F">
        <w:t xml:space="preserve">namespace to </w:t>
      </w:r>
      <w:r>
        <w:t xml:space="preserve">a </w:t>
      </w:r>
      <w:r w:rsidR="00260F2F">
        <w:t>file</w:t>
      </w:r>
    </w:p>
    <w:p w:rsidR="00EC5162" w:rsidRDefault="00EC5162" w:rsidP="00EC5162">
      <w:pPr>
        <w:pStyle w:val="sourcecode"/>
      </w:pPr>
    </w:p>
    <w:p w:rsidR="00EC5162" w:rsidRDefault="00EC5162" w:rsidP="00EC5162">
      <w:pPr>
        <w:pStyle w:val="sourcecode"/>
      </w:pPr>
      <w:r>
        <w:t>#include "sheaves_namespace.h"</w:t>
      </w:r>
    </w:p>
    <w:p w:rsidR="00EC5162" w:rsidRDefault="00EC5162" w:rsidP="00EC5162">
      <w:pPr>
        <w:pStyle w:val="sourcecode"/>
      </w:pPr>
      <w:r>
        <w:t>#include "std_iostream.h"</w:t>
      </w:r>
    </w:p>
    <w:p w:rsidR="00EC5162" w:rsidRDefault="00EC5162" w:rsidP="00EC5162">
      <w:pPr>
        <w:pStyle w:val="sourcecode"/>
      </w:pPr>
      <w:r>
        <w:t>#include "storage_agent.h"</w:t>
      </w:r>
    </w:p>
    <w:p w:rsidR="00EC5162" w:rsidRDefault="00EC5162" w:rsidP="00EC5162">
      <w:pPr>
        <w:pStyle w:val="sourcecode"/>
      </w:pPr>
    </w:p>
    <w:p w:rsidR="00EC5162" w:rsidRDefault="00EC5162" w:rsidP="00EC5162">
      <w:pPr>
        <w:pStyle w:val="sourcecode"/>
      </w:pPr>
      <w:r>
        <w:t>using namespace sheaf;</w:t>
      </w:r>
    </w:p>
    <w:p w:rsidR="00EC5162" w:rsidRDefault="00EC5162" w:rsidP="00EC5162">
      <w:pPr>
        <w:pStyle w:val="sourcecode"/>
      </w:pPr>
    </w:p>
    <w:p w:rsidR="00EC5162" w:rsidRDefault="00EC5162" w:rsidP="00EC5162">
      <w:pPr>
        <w:pStyle w:val="sourcecode"/>
      </w:pPr>
      <w:r>
        <w:t>int main( int argc, char* argv[])</w:t>
      </w:r>
    </w:p>
    <w:p w:rsidR="00EC5162" w:rsidRDefault="00EC5162" w:rsidP="00EC5162">
      <w:pPr>
        <w:pStyle w:val="sourcecode"/>
      </w:pPr>
      <w:r>
        <w:t>{</w:t>
      </w:r>
    </w:p>
    <w:p w:rsidR="00EC5162" w:rsidRDefault="00EC5162" w:rsidP="00EC5162">
      <w:pPr>
        <w:pStyle w:val="sourcecode"/>
      </w:pPr>
      <w:r>
        <w:t xml:space="preserve">  cout &lt;&lt; "SheafSystemProgrammersGuide Example5:" &lt;&lt; endl;</w:t>
      </w:r>
    </w:p>
    <w:p w:rsidR="00EC5162" w:rsidRDefault="00EC5162" w:rsidP="00EC5162">
      <w:pPr>
        <w:pStyle w:val="sourcecode"/>
      </w:pPr>
      <w:r>
        <w:t xml:space="preserve">  </w:t>
      </w:r>
    </w:p>
    <w:p w:rsidR="00EC5162" w:rsidRDefault="00EC5162" w:rsidP="00EC5162">
      <w:pPr>
        <w:pStyle w:val="sourcecode"/>
      </w:pPr>
      <w:r>
        <w:t xml:space="preserve">  // Create a namespace.</w:t>
      </w:r>
    </w:p>
    <w:p w:rsidR="00EC5162" w:rsidRDefault="00EC5162" w:rsidP="00EC5162">
      <w:pPr>
        <w:pStyle w:val="sourcecode"/>
      </w:pPr>
      <w:r>
        <w:t xml:space="preserve">  </w:t>
      </w:r>
    </w:p>
    <w:p w:rsidR="00EC5162" w:rsidRDefault="00EC5162" w:rsidP="00EC5162">
      <w:pPr>
        <w:pStyle w:val="sourcecode"/>
      </w:pPr>
      <w:r>
        <w:t xml:space="preserve">  sheaves_namespace lns("Example5");</w:t>
      </w:r>
    </w:p>
    <w:p w:rsidR="00EC5162" w:rsidRDefault="00EC5162" w:rsidP="00EC5162">
      <w:pPr>
        <w:pStyle w:val="sourcecode"/>
      </w:pPr>
      <w:r>
        <w:t xml:space="preserve">  </w:t>
      </w:r>
    </w:p>
    <w:p w:rsidR="00EC5162" w:rsidRDefault="00EC5162" w:rsidP="00EC5162">
      <w:pPr>
        <w:pStyle w:val="sourcecode"/>
      </w:pPr>
      <w:r>
        <w:t xml:space="preserve">  // Write the namespace to a file.</w:t>
      </w:r>
    </w:p>
    <w:p w:rsidR="00EC5162" w:rsidRDefault="00EC5162" w:rsidP="00EC5162">
      <w:pPr>
        <w:pStyle w:val="sourcecode"/>
      </w:pPr>
      <w:r>
        <w:t xml:space="preserve">  </w:t>
      </w:r>
    </w:p>
    <w:p w:rsidR="00EC5162" w:rsidRDefault="00EC5162" w:rsidP="00EC5162">
      <w:pPr>
        <w:pStyle w:val="sourcecode"/>
      </w:pPr>
      <w:r>
        <w:t xml:space="preserve">  storage_agent lsa("example5.hdf");</w:t>
      </w:r>
    </w:p>
    <w:p w:rsidR="00EC5162" w:rsidRDefault="00EC5162" w:rsidP="00EC5162">
      <w:pPr>
        <w:pStyle w:val="sourcecode"/>
      </w:pPr>
      <w:r>
        <w:t xml:space="preserve">  lsa.write_entire(lns);</w:t>
      </w:r>
    </w:p>
    <w:p w:rsidR="00EC5162" w:rsidRDefault="00EC5162" w:rsidP="00EC5162">
      <w:pPr>
        <w:pStyle w:val="sourcecode"/>
      </w:pPr>
      <w:r>
        <w:t xml:space="preserve">  </w:t>
      </w:r>
    </w:p>
    <w:p w:rsidR="00EC5162" w:rsidRDefault="00EC5162" w:rsidP="00EC5162">
      <w:pPr>
        <w:pStyle w:val="sourcecode"/>
      </w:pPr>
      <w:r>
        <w:t xml:space="preserve">  // Exit:</w:t>
      </w:r>
    </w:p>
    <w:p w:rsidR="00EC5162" w:rsidRDefault="00EC5162" w:rsidP="00EC5162">
      <w:pPr>
        <w:pStyle w:val="sourcecode"/>
      </w:pPr>
      <w:r>
        <w:t xml:space="preserve">  </w:t>
      </w:r>
    </w:p>
    <w:p w:rsidR="00EC5162" w:rsidRDefault="00EC5162" w:rsidP="00EC5162">
      <w:pPr>
        <w:pStyle w:val="sourcecode"/>
      </w:pPr>
      <w:r>
        <w:t xml:space="preserve">  return 0;</w:t>
      </w:r>
    </w:p>
    <w:p w:rsidR="00EC5162" w:rsidRDefault="00EC5162" w:rsidP="00EC5162">
      <w:pPr>
        <w:pStyle w:val="sourcecode"/>
      </w:pPr>
      <w:r>
        <w:t>}</w:t>
      </w:r>
    </w:p>
    <w:p w:rsidR="00EC5162" w:rsidRDefault="00EC5162" w:rsidP="00EC5162">
      <w:r>
        <w:t xml:space="preserve">If we build and run example5, it writes the file named in the storage_agent constructior, </w:t>
      </w:r>
      <w:r w:rsidR="004D5ABC">
        <w:t>"</w:t>
      </w:r>
      <w:r>
        <w:t>example5.hdf</w:t>
      </w:r>
      <w:r w:rsidR="004D5ABC">
        <w:t>"</w:t>
      </w:r>
      <w:r>
        <w:t>.</w:t>
      </w:r>
    </w:p>
    <w:p w:rsidR="00EC5162" w:rsidRDefault="00EC5162" w:rsidP="00EC5162">
      <w:pPr>
        <w:pStyle w:val="Cshline"/>
        <w:spacing w:before="240"/>
      </w:pPr>
      <w:r>
        <w:t>&gt;./example5</w:t>
      </w:r>
    </w:p>
    <w:p w:rsidR="00EC5162" w:rsidRDefault="00EC5162" w:rsidP="00EC5162">
      <w:pPr>
        <w:pStyle w:val="Cshline"/>
      </w:pPr>
      <w:r>
        <w:t>&gt;ls *.hdf</w:t>
      </w:r>
    </w:p>
    <w:p w:rsidR="00EC5162" w:rsidRDefault="00EC5162" w:rsidP="00EC5162">
      <w:pPr>
        <w:pStyle w:val="Cshline"/>
      </w:pPr>
      <w:r>
        <w:t>example5.hdf</w:t>
      </w:r>
    </w:p>
    <w:p w:rsidR="00EC5162" w:rsidRDefault="00EC5162" w:rsidP="00EC5162">
      <w:r>
        <w:t>We'll</w:t>
      </w:r>
      <w:r w:rsidR="004D5ABC">
        <w:t xml:space="preserve"> see shortly how we can view th</w:t>
      </w:r>
      <w:r>
        <w:t>e contents of this file.</w:t>
      </w:r>
    </w:p>
    <w:p w:rsidR="00A50C90" w:rsidRDefault="00A50C90" w:rsidP="00A50C90">
      <w:pPr>
        <w:pStyle w:val="Heading1"/>
      </w:pPr>
      <w:r>
        <w:t>Viewing Namespaces</w:t>
      </w:r>
    </w:p>
    <w:p w:rsidR="00EC5162" w:rsidRDefault="00EC5162" w:rsidP="00EC5162">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260F2F">
      <w:pPr>
        <w:pStyle w:val="Heading2"/>
      </w:pPr>
      <w:r>
        <w:t>Stream insertion operator</w:t>
      </w:r>
    </w:p>
    <w:p w:rsidR="00EC5162" w:rsidRDefault="00EC5162" w:rsidP="00EC5162">
      <w:r>
        <w:t xml:space="preserve">The base class for namespaces, namespace_poset, has a stream instertion operator for writing the contents of the namespace to a stream. The insertion operator is most commonly used for dumping a namesapce to cout </w:t>
      </w:r>
      <w:r w:rsidR="004D5ABC">
        <w:t xml:space="preserve">for </w:t>
      </w:r>
      <w:r>
        <w:t>debugging purposes.</w:t>
      </w:r>
    </w:p>
    <w:p w:rsidR="00260F2F" w:rsidRDefault="00B40E7D" w:rsidP="001A56C5">
      <w:pPr>
        <w:pStyle w:val="Heading3"/>
      </w:pPr>
      <w:r>
        <w:t xml:space="preserve">Example </w:t>
      </w:r>
      <w:fldSimple w:instr=" SEQ Example \* ARABIC ">
        <w:r w:rsidR="006736B5">
          <w:rPr>
            <w:noProof/>
          </w:rPr>
          <w:t>6</w:t>
        </w:r>
      </w:fldSimple>
      <w:r w:rsidR="002E4FF1">
        <w:t>: W</w:t>
      </w:r>
      <w:r w:rsidR="00260F2F">
        <w:t>rite namespace to cout</w:t>
      </w:r>
    </w:p>
    <w:p w:rsidR="004D5ABC" w:rsidRDefault="004D5ABC" w:rsidP="004D5ABC">
      <w:pPr>
        <w:pStyle w:val="sourcecode"/>
      </w:pPr>
    </w:p>
    <w:p w:rsidR="004D5ABC" w:rsidRDefault="004D5ABC" w:rsidP="004D5ABC">
      <w:pPr>
        <w:pStyle w:val="sourcecode"/>
      </w:pPr>
      <w:r>
        <w:t>#include "sheaves_namespace.h"</w:t>
      </w:r>
    </w:p>
    <w:p w:rsidR="004D5ABC" w:rsidRDefault="004D5ABC" w:rsidP="004D5ABC">
      <w:pPr>
        <w:pStyle w:val="sourcecode"/>
      </w:pPr>
      <w:r>
        <w:t>#include "std_iostream.h"</w:t>
      </w:r>
    </w:p>
    <w:p w:rsidR="004D5ABC" w:rsidRDefault="004D5ABC" w:rsidP="004D5ABC">
      <w:pPr>
        <w:pStyle w:val="sourcecode"/>
      </w:pPr>
    </w:p>
    <w:p w:rsidR="004D5ABC" w:rsidRDefault="004D5ABC" w:rsidP="004D5ABC">
      <w:pPr>
        <w:pStyle w:val="sourcecode"/>
      </w:pPr>
      <w:r>
        <w:t>using namespace sheaf;</w:t>
      </w:r>
    </w:p>
    <w:p w:rsidR="004D5ABC" w:rsidRDefault="004D5ABC" w:rsidP="004D5ABC">
      <w:pPr>
        <w:pStyle w:val="sourcecode"/>
      </w:pPr>
    </w:p>
    <w:p w:rsidR="004D5ABC" w:rsidRDefault="004D5ABC" w:rsidP="004D5ABC">
      <w:pPr>
        <w:pStyle w:val="sourcecode"/>
      </w:pPr>
      <w:r>
        <w:t>int main( int argc, char* argv[])</w:t>
      </w:r>
    </w:p>
    <w:p w:rsidR="004D5ABC" w:rsidRDefault="004D5ABC" w:rsidP="004D5ABC">
      <w:pPr>
        <w:pStyle w:val="sourcecode"/>
      </w:pPr>
      <w:r>
        <w:t xml:space="preserve">{  </w:t>
      </w:r>
    </w:p>
    <w:p w:rsidR="004D5ABC" w:rsidRDefault="004D5ABC" w:rsidP="004D5ABC">
      <w:pPr>
        <w:pStyle w:val="sourcecode"/>
      </w:pPr>
      <w:r>
        <w:t xml:space="preserve">  cout &lt;&lt; "SheafSystemProgrammersGuide Example6:" &lt;&lt; endl;</w:t>
      </w:r>
    </w:p>
    <w:p w:rsidR="004D5ABC" w:rsidRDefault="004D5ABC" w:rsidP="004D5ABC">
      <w:pPr>
        <w:pStyle w:val="sourcecode"/>
      </w:pPr>
    </w:p>
    <w:p w:rsidR="004D5ABC" w:rsidRDefault="004D5ABC" w:rsidP="004D5ABC">
      <w:pPr>
        <w:pStyle w:val="sourcecode"/>
      </w:pPr>
      <w:r>
        <w:t xml:space="preserve">  // Create a namespace.</w:t>
      </w:r>
    </w:p>
    <w:p w:rsidR="004D5ABC" w:rsidRDefault="004D5ABC" w:rsidP="004D5ABC">
      <w:pPr>
        <w:pStyle w:val="sourcecode"/>
      </w:pPr>
    </w:p>
    <w:p w:rsidR="004D5ABC" w:rsidRDefault="004D5ABC" w:rsidP="004D5ABC">
      <w:pPr>
        <w:pStyle w:val="sourcecode"/>
      </w:pPr>
      <w:r>
        <w:t xml:space="preserve">  sheaves_namespace lns("Example6");</w:t>
      </w:r>
    </w:p>
    <w:p w:rsidR="004D5ABC" w:rsidRDefault="004D5ABC" w:rsidP="004D5ABC">
      <w:pPr>
        <w:pStyle w:val="sourcecode"/>
      </w:pPr>
    </w:p>
    <w:p w:rsidR="004D5ABC" w:rsidRDefault="004D5ABC" w:rsidP="004D5ABC">
      <w:pPr>
        <w:pStyle w:val="sourcecode"/>
      </w:pPr>
      <w:r>
        <w:t xml:space="preserve">  // Write the namespace to cout.</w:t>
      </w:r>
    </w:p>
    <w:p w:rsidR="004D5ABC" w:rsidRDefault="004D5ABC" w:rsidP="004D5ABC">
      <w:pPr>
        <w:pStyle w:val="sourcecode"/>
      </w:pPr>
    </w:p>
    <w:p w:rsidR="004D5ABC" w:rsidRDefault="004D5ABC" w:rsidP="004D5ABC">
      <w:pPr>
        <w:pStyle w:val="sourcecode"/>
      </w:pPr>
      <w:r>
        <w:t xml:space="preserve">  cout &lt;&lt; lns &lt;&lt; endl;</w:t>
      </w:r>
    </w:p>
    <w:p w:rsidR="004D5ABC" w:rsidRDefault="004D5ABC" w:rsidP="004D5ABC">
      <w:pPr>
        <w:pStyle w:val="sourcecode"/>
      </w:pPr>
      <w:r>
        <w:t xml:space="preserve">  </w:t>
      </w:r>
    </w:p>
    <w:p w:rsidR="004D5ABC" w:rsidRDefault="004D5ABC" w:rsidP="004D5ABC">
      <w:pPr>
        <w:pStyle w:val="sourcecode"/>
      </w:pPr>
      <w:r>
        <w:t xml:space="preserve">  // Exit:</w:t>
      </w:r>
    </w:p>
    <w:p w:rsidR="004D5ABC" w:rsidRDefault="004D5ABC" w:rsidP="004D5ABC">
      <w:pPr>
        <w:pStyle w:val="sourcecode"/>
      </w:pPr>
    </w:p>
    <w:p w:rsidR="004D5ABC" w:rsidRDefault="004D5ABC" w:rsidP="004D5ABC">
      <w:pPr>
        <w:pStyle w:val="sourcecode"/>
      </w:pPr>
      <w:r>
        <w:t xml:space="preserve">  return 0;</w:t>
      </w:r>
    </w:p>
    <w:p w:rsidR="004D5ABC" w:rsidRDefault="004D5ABC" w:rsidP="004D5ABC">
      <w:pPr>
        <w:pStyle w:val="sourcecode"/>
      </w:pPr>
      <w:r>
        <w:t>}</w:t>
      </w:r>
    </w:p>
    <w:p w:rsidR="004D5ABC" w:rsidRDefault="004D5ABC" w:rsidP="004D5ABC">
      <w:pPr>
        <w:pStyle w:val="sourcecode"/>
      </w:pPr>
    </w:p>
    <w:p w:rsidR="004D5ABC" w:rsidRDefault="000F0C61" w:rsidP="000F0C61">
      <w:r>
        <w:t>When we execute example6, it creates quite a lost of output, even for sheaves_namespace, which is as close to being empty as a namespace can get. We won't include it here, but the reader should examine the file example6.cout in the same directory with example6.cc.</w:t>
      </w:r>
    </w:p>
    <w:p w:rsidR="000F0C61" w:rsidRDefault="000F0C61" w:rsidP="000F0C61">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A50C90">
      <w:pPr>
        <w:pStyle w:val="Heading2"/>
      </w:pPr>
      <w:r>
        <w:t xml:space="preserve">The </w:t>
      </w:r>
      <w:r w:rsidR="009900EB">
        <w:t>dump_</w:t>
      </w:r>
      <w:r>
        <w:t>shf utility</w:t>
      </w:r>
    </w:p>
    <w:p w:rsidR="00EE2DB6" w:rsidRDefault="00EE2DB6" w:rsidP="00EE2DB6">
      <w:r>
        <w:t>The SheafSystem provides the dump_shf utility for reading a sheaf file and dumping its contents to cout using the stream insertion operator. So if you've written a sheaf file</w:t>
      </w:r>
      <w:r w:rsidR="00EB7F38">
        <w:t>, as we did in example 5, then we can view its contents easily.</w:t>
      </w:r>
    </w:p>
    <w:p w:rsidR="00A50C90" w:rsidRDefault="002E4FF1" w:rsidP="00A50C90">
      <w:pPr>
        <w:pStyle w:val="Heading3"/>
      </w:pPr>
      <w:r>
        <w:t xml:space="preserve">Example </w:t>
      </w:r>
      <w:fldSimple w:instr=" SEQ Example \* ARABIC ">
        <w:r w:rsidR="006736B5">
          <w:rPr>
            <w:noProof/>
          </w:rPr>
          <w:t>7</w:t>
        </w:r>
      </w:fldSimple>
      <w:r>
        <w:t>: V</w:t>
      </w:r>
      <w:r w:rsidR="00260F2F">
        <w:t xml:space="preserve">iew </w:t>
      </w:r>
      <w:r w:rsidR="00EB7F38">
        <w:t xml:space="preserve">namespace </w:t>
      </w:r>
      <w:r w:rsidR="00260F2F">
        <w:t xml:space="preserve">with </w:t>
      </w:r>
      <w:r w:rsidR="00EE2DB6">
        <w:t>dump_sheaf</w:t>
      </w:r>
    </w:p>
    <w:p w:rsidR="00EB7F38" w:rsidRDefault="00EB7F38" w:rsidP="00EB7F38">
      <w:pPr>
        <w:pStyle w:val="Cshline"/>
      </w:pPr>
    </w:p>
    <w:p w:rsidR="00EB7F38" w:rsidRDefault="00EB7F38" w:rsidP="00EB7F38">
      <w:pPr>
        <w:pStyle w:val="Cshline"/>
      </w:pPr>
      <w:r>
        <w:t>&gt;dump_</w:t>
      </w:r>
      <w:commentRangeStart w:id="2"/>
      <w:r>
        <w:t>shf</w:t>
      </w:r>
      <w:commentRangeEnd w:id="2"/>
      <w:r>
        <w:rPr>
          <w:rStyle w:val="CommentReference"/>
          <w:rFonts w:ascii="Times New Roman" w:hAnsi="Times New Roman"/>
        </w:rPr>
        <w:commentReference w:id="2"/>
      </w:r>
      <w:r>
        <w:t xml:space="preserve"> example5.hdf</w:t>
      </w:r>
    </w:p>
    <w:p w:rsidR="00EB7F38" w:rsidRDefault="00EB7F38" w:rsidP="00EE2DB6">
      <w:pPr>
        <w:pStyle w:val="Heading2"/>
      </w:pPr>
      <w:r>
        <w:t>The SheafScope interactive file browser</w:t>
      </w:r>
    </w:p>
    <w:p w:rsidR="00EB7F38" w:rsidRDefault="00EB7F38" w:rsidP="00EB7F38">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EB7F38">
      <w:pPr>
        <w:pStyle w:val="Heading3"/>
      </w:pPr>
      <w:r>
        <w:t xml:space="preserve">Example </w:t>
      </w:r>
      <w:fldSimple w:instr=" SEQ Example \* ARABIC ">
        <w:r w:rsidR="006736B5">
          <w:rPr>
            <w:noProof/>
          </w:rPr>
          <w:t>8</w:t>
        </w:r>
      </w:fldSimple>
      <w:r>
        <w:t>: V</w:t>
      </w:r>
      <w:r w:rsidR="00A50C90">
        <w:t>iew namespace with SheafScope</w:t>
      </w:r>
    </w:p>
    <w:p w:rsidR="00EB7F38" w:rsidRDefault="00EB7F38" w:rsidP="00EB7F38">
      <w:pPr>
        <w:pStyle w:val="Cshline"/>
      </w:pPr>
    </w:p>
    <w:p w:rsidR="00EB7F38" w:rsidRDefault="00EB7F38" w:rsidP="00EB7F38">
      <w:pPr>
        <w:pStyle w:val="Cshline"/>
      </w:pPr>
      <w:r>
        <w:t xml:space="preserve">&gt;java </w:t>
      </w:r>
      <w:commentRangeStart w:id="3"/>
      <w:r>
        <w:t>SheafScope</w:t>
      </w:r>
      <w:commentRangeEnd w:id="3"/>
      <w:r>
        <w:rPr>
          <w:rStyle w:val="CommentReference"/>
          <w:rFonts w:ascii="Times New Roman" w:hAnsi="Times New Roman"/>
        </w:rPr>
        <w:commentReference w:id="3"/>
      </w:r>
      <w:r>
        <w:t xml:space="preserve"> example5</w:t>
      </w:r>
    </w:p>
    <w:p w:rsidR="008445A4" w:rsidRDefault="008445A4" w:rsidP="008445A4">
      <w:pPr>
        <w:pStyle w:val="Heading1"/>
      </w:pPr>
      <w:r>
        <w:t>Posets</w:t>
      </w:r>
    </w:p>
    <w:p w:rsidR="003057C0" w:rsidRDefault="003057C0" w:rsidP="003057C0">
      <w:pPr>
        <w:pStyle w:val="Heading2"/>
      </w:pPr>
      <w:r>
        <w:t>Table or part space or lattice or poset?</w:t>
      </w:r>
    </w:p>
    <w:p w:rsidR="003057C0" w:rsidRDefault="003057C0" w:rsidP="00997B37">
      <w:pPr>
        <w:spacing w:after="240"/>
      </w:pPr>
      <w:r>
        <w:t xml:space="preserve">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w:t>
      </w:r>
      <w:r w:rsidR="00997B37">
        <w:t xml:space="preserve">(e) </w:t>
      </w:r>
      <w:r>
        <w:t>all of the above.</w:t>
      </w:r>
      <w:r w:rsidR="00997B37">
        <w:t xml:space="preserve"> But when it comes to naming classes, we had to pick one. The one </w:t>
      </w:r>
      <w:r w:rsidR="004E1152">
        <w:t>we picked wa</w:t>
      </w:r>
      <w:r w:rsidR="00997B37">
        <w:t xml:space="preserve">s poset. Most of the classes that implement sheaf tables are posets of some kind or another. The most commonly used type is class poset. The type that </w:t>
      </w:r>
      <w:r w:rsidR="004E1152">
        <w:t xml:space="preserve">is </w:t>
      </w:r>
      <w:r w:rsidR="00997B37">
        <w:t>used t</w:t>
      </w:r>
      <w:r w:rsidR="008346B3">
        <w:t xml:space="preserve">o represent meshes in the fiber </w:t>
      </w:r>
      <w:r w:rsidR="00997B37">
        <w:t>bundles component is base_space_poset. The abstract base class for all poset types is poset_state_handle.</w:t>
      </w:r>
    </w:p>
    <w:tbl>
      <w:tblPr>
        <w:tblStyle w:val="TableGrid"/>
        <w:tblW w:w="0" w:type="auto"/>
        <w:jc w:val="center"/>
        <w:shd w:val="clear" w:color="auto" w:fill="A6A6A6" w:themeFill="background1" w:themeFillShade="A6"/>
        <w:tblLook w:val="04A0" w:firstRow="1" w:lastRow="0" w:firstColumn="1" w:lastColumn="0" w:noHBand="0" w:noVBand="1"/>
      </w:tblPr>
      <w:tblGrid>
        <w:gridCol w:w="8856"/>
      </w:tblGrid>
      <w:tr w:rsidR="00997B37" w:rsidRPr="00F5097E" w:rsidTr="00997B37">
        <w:trPr>
          <w:jc w:val="center"/>
        </w:trPr>
        <w:tc>
          <w:tcPr>
            <w:tcW w:w="8856" w:type="dxa"/>
            <w:shd w:val="clear" w:color="auto" w:fill="A6A6A6" w:themeFill="background1" w:themeFillShade="A6"/>
          </w:tcPr>
          <w:p w:rsidR="00997B37" w:rsidRPr="00F5097E" w:rsidRDefault="00997B37" w:rsidP="008346B3">
            <w:pPr>
              <w:pStyle w:val="techroadmap"/>
            </w:pPr>
            <w:r w:rsidRPr="00F5097E">
              <w:rPr>
                <w:b/>
              </w:rPr>
              <w:t>Technology Roadmap</w:t>
            </w:r>
            <w:r w:rsidRPr="00F5097E">
              <w:t>: Poset_state_handle, the abstract base class for all poset types, is as its name says, a handle. But this is a historical artifact. There is no longer any reason for it to be a handle, the state of a poset is an explicit object, and the various handle features are in fact protected so they can't be used. The poset_state_handle class will be renamed and refactored in a future release to eliminate the handle features.</w:t>
            </w:r>
          </w:p>
        </w:tc>
      </w:tr>
    </w:tbl>
    <w:p w:rsidR="00046437" w:rsidRDefault="00046437" w:rsidP="00046437">
      <w:pPr>
        <w:pStyle w:val="Heading2"/>
      </w:pPr>
      <w:r>
        <w:t>Creating posets</w:t>
      </w:r>
    </w:p>
    <w:p w:rsidR="004525F8" w:rsidRDefault="004525F8" w:rsidP="00223A99">
      <w:r>
        <w:t>A namespace is a factory for posets. Posets are created using the member function template new_member_poset&lt;T&gt;, where T</w:t>
      </w:r>
      <w:r w:rsidR="008552FE">
        <w:t xml:space="preserve"> is the type of poset to create:</w:t>
      </w:r>
    </w:p>
    <w:p w:rsidR="008552FE" w:rsidRDefault="008552FE" w:rsidP="008552FE">
      <w:pPr>
        <w:pStyle w:val="dbcheading"/>
        <w:tabs>
          <w:tab w:val="left" w:pos="2340"/>
        </w:tabs>
      </w:pPr>
      <w:r>
        <w:t xml:space="preserve">T&amp; new_member_poset (const string &amp;xname, </w:t>
      </w:r>
    </w:p>
    <w:p w:rsidR="008552FE" w:rsidRDefault="008552FE" w:rsidP="008552FE">
      <w:pPr>
        <w:pStyle w:val="dbcheading"/>
        <w:tabs>
          <w:tab w:val="left" w:pos="2340"/>
        </w:tabs>
        <w:spacing w:before="0"/>
      </w:pPr>
      <w:r>
        <w:tab/>
        <w:t xml:space="preserve">const poset_path &amp;xschema_path, </w:t>
      </w:r>
    </w:p>
    <w:p w:rsidR="008552FE" w:rsidRDefault="008552FE" w:rsidP="008552FE">
      <w:pPr>
        <w:pStyle w:val="dbcheading"/>
        <w:tabs>
          <w:tab w:val="left" w:pos="2340"/>
        </w:tabs>
        <w:spacing w:before="0"/>
      </w:pPr>
      <w:r>
        <w:tab/>
        <w:t xml:space="preserve">const arg_list &amp;xargs, </w:t>
      </w:r>
    </w:p>
    <w:p w:rsidR="008552FE" w:rsidRDefault="008552FE" w:rsidP="008552FE">
      <w:pPr>
        <w:pStyle w:val="dbcheading"/>
        <w:tabs>
          <w:tab w:val="left" w:pos="2340"/>
        </w:tabs>
        <w:spacing w:before="0"/>
      </w:pPr>
      <w:r>
        <w:tab/>
        <w:t>bool xauto_access)</w:t>
      </w:r>
    </w:p>
    <w:p w:rsidR="008552FE" w:rsidRDefault="008552FE" w:rsidP="008552FE">
      <w:pPr>
        <w:pStyle w:val="dbcdescription"/>
      </w:pPr>
      <w:r>
        <w:t>Creates a new poset with name xname, schema specified by xschema_path, and table attributes initialzied by xargs.</w:t>
      </w:r>
    </w:p>
    <w:p w:rsidR="00223A99" w:rsidRDefault="004525F8" w:rsidP="00223A99">
      <w:r>
        <w:t xml:space="preserve">But first, </w:t>
      </w:r>
      <w:r w:rsidR="00223A99">
        <w:t>we have to have a schema</w:t>
      </w:r>
      <w:r w:rsidRPr="004525F8">
        <w:t xml:space="preserve"> </w:t>
      </w:r>
      <w:r>
        <w:t>if we want to create a poset</w:t>
      </w:r>
      <w:r w:rsidR="00223A99">
        <w:t>. Typically, this means we have to create a schema poset</w:t>
      </w:r>
      <w:r>
        <w:t xml:space="preserve"> before creating an object poset</w:t>
      </w:r>
      <w:r w:rsidR="00223A99">
        <w:t>. We</w:t>
      </w:r>
      <w:r>
        <w:t>'ll</w:t>
      </w:r>
      <w:r w:rsidR="00223A99">
        <w:t xml:space="preserve"> see how to create a schema poset shortly, but we can avoid creating a schema poset if the poset we want to create has only a single attribute. Instead, we can use a member of the primitives poset that every namespace has as a schema.</w:t>
      </w:r>
      <w:r>
        <w:t xml:space="preserve"> W</w:t>
      </w:r>
      <w:r w:rsidR="00223A99">
        <w:t>e'll do that to get started.</w:t>
      </w:r>
    </w:p>
    <w:p w:rsidR="004525F8" w:rsidRDefault="004525F8" w:rsidP="004525F8">
      <w:pPr>
        <w:pStyle w:val="Heading3"/>
      </w:pPr>
      <w:r>
        <w:t>Poset_path</w:t>
      </w:r>
    </w:p>
    <w:p w:rsidR="00223A99" w:rsidRDefault="00223A99" w:rsidP="00223A99">
      <w:r>
        <w:t xml:space="preserve">The schema for a poset is a member </w:t>
      </w:r>
      <w:r w:rsidR="008552FE">
        <w:t xml:space="preserve">of a schema poset </w:t>
      </w:r>
      <w:r>
        <w:t>and</w:t>
      </w:r>
      <w:r w:rsidR="008D458F">
        <w:t xml:space="preserve"> a</w:t>
      </w:r>
      <w:r>
        <w:t xml:space="preserve"> memb</w:t>
      </w:r>
      <w:r w:rsidR="008D458F">
        <w:t>er</w:t>
      </w:r>
      <w:r>
        <w:t xml:space="preserve"> can be identified by a path. A poset path is similar to a file path, but has only two elements, a poset name and a member name. We can create a path by specifying the poset name and member name separately:</w:t>
      </w:r>
    </w:p>
    <w:p w:rsidR="00223A99" w:rsidRDefault="004525F8" w:rsidP="00223A99">
      <w:pPr>
        <w:pStyle w:val="sourcecode"/>
        <w:spacing w:before="240"/>
      </w:pPr>
      <w:r>
        <w:t>poset_path lschema_path("primitiv</w:t>
      </w:r>
      <w:r w:rsidR="000C26E7">
        <w:t>es</w:t>
      </w:r>
      <w:r w:rsidR="00D53DCF">
        <w:t>", "INT</w:t>
      </w:r>
      <w:r w:rsidR="00223A99">
        <w:t>");</w:t>
      </w:r>
    </w:p>
    <w:p w:rsidR="00223A99" w:rsidRDefault="00223A99" w:rsidP="00223A99">
      <w:r>
        <w:t xml:space="preserve">or by specifying a </w:t>
      </w:r>
      <w:r w:rsidR="004525F8">
        <w:t xml:space="preserve">complete </w:t>
      </w:r>
      <w:r>
        <w:t>path, like a file path:</w:t>
      </w:r>
    </w:p>
    <w:p w:rsidR="00223A99" w:rsidRDefault="00223A99" w:rsidP="004525F8">
      <w:pPr>
        <w:pStyle w:val="sourcecode"/>
        <w:spacing w:before="240"/>
      </w:pPr>
      <w:r>
        <w:t>poset_path l</w:t>
      </w:r>
      <w:r w:rsidR="004525F8">
        <w:t>schema_</w:t>
      </w:r>
      <w:r>
        <w:t>path</w:t>
      </w:r>
      <w:r w:rsidR="004525F8">
        <w:t>("primitiv</w:t>
      </w:r>
      <w:r w:rsidR="00D53DCF">
        <w:t>es_poset/INT</w:t>
      </w:r>
      <w:r>
        <w:t>");</w:t>
      </w:r>
    </w:p>
    <w:p w:rsidR="00223A99" w:rsidRDefault="004525F8" w:rsidP="004525F8">
      <w:pPr>
        <w:pStyle w:val="Heading3"/>
      </w:pPr>
      <w:r>
        <w:t>Arg_list</w:t>
      </w:r>
    </w:p>
    <w:p w:rsidR="004525F8" w:rsidRDefault="00223A99" w:rsidP="004525F8">
      <w:r>
        <w:t>Some types of poset</w:t>
      </w:r>
      <w:r w:rsidR="008552FE">
        <w:t xml:space="preserve"> can not be default constructed, so the factory method </w:t>
      </w:r>
      <w:r>
        <w:t>require</w:t>
      </w:r>
      <w:r w:rsidR="008552FE">
        <w:t>s</w:t>
      </w:r>
      <w:r>
        <w:t xml:space="preserve"> an argument list for the constructor.</w:t>
      </w:r>
      <w:r w:rsidR="004525F8">
        <w:t xml:space="preserve"> </w:t>
      </w:r>
      <w:r>
        <w:t xml:space="preserve">Each poset type provides a static function make_args(...) that sets up the arg_list. </w:t>
      </w:r>
      <w:r w:rsidR="004525F8">
        <w:t>Every poset type has such a function, even if it can be default constructed. In that case, the make_args function itself has no arguments</w:t>
      </w:r>
      <w:r w:rsidR="008552FE">
        <w:t xml:space="preserve"> and the arg_list it creates is empty</w:t>
      </w:r>
      <w:r w:rsidR="004525F8">
        <w:t>. This is in fact the case for the ordinary poset class</w:t>
      </w:r>
      <w:r w:rsidR="008552FE">
        <w:t xml:space="preserve"> we want to construct:</w:t>
      </w:r>
    </w:p>
    <w:p w:rsidR="008552FE" w:rsidRDefault="008552FE" w:rsidP="008552FE">
      <w:r>
        <w:t xml:space="preserve"> arg_list largs = poset::make_args();</w:t>
      </w:r>
    </w:p>
    <w:p w:rsidR="00223A99" w:rsidRDefault="008552FE" w:rsidP="00223A99">
      <w:r>
        <w:t>The arg_list class has a constructor that takes a string, so if you know the arg_list is empty can</w:t>
      </w:r>
      <w:r w:rsidR="00223A99">
        <w:t xml:space="preserve"> also just pass an empty string for the arg_list, but we'll do it the general way</w:t>
      </w:r>
      <w:r w:rsidR="00E03B58">
        <w:t xml:space="preserve"> for now</w:t>
      </w:r>
      <w:r w:rsidR="00223A99">
        <w:t>.</w:t>
      </w:r>
    </w:p>
    <w:p w:rsidR="00223A99" w:rsidRDefault="00E03B58" w:rsidP="00223A99">
      <w:r>
        <w:t>So now all we need is a name and we can construct the poset. We'll call it "simple_poset":</w:t>
      </w:r>
    </w:p>
    <w:p w:rsidR="00E03B58" w:rsidRDefault="00223A99" w:rsidP="00E03B58">
      <w:pPr>
        <w:pStyle w:val="sourcecode"/>
        <w:spacing w:before="240"/>
      </w:pPr>
      <w:r>
        <w:t xml:space="preserve"> poset&amp; lposet = lns.new_member_poset&lt;poset&gt;("simple_poset",</w:t>
      </w:r>
    </w:p>
    <w:p w:rsidR="00E03B58" w:rsidRDefault="00E03B58" w:rsidP="00E03B58">
      <w:pPr>
        <w:pStyle w:val="sourcecode"/>
      </w:pPr>
      <w:r>
        <w:t xml:space="preserve"> </w:t>
      </w:r>
      <w:r w:rsidR="00223A99">
        <w:t xml:space="preserve"> </w:t>
      </w:r>
      <w:r>
        <w:t xml:space="preserve">  </w:t>
      </w:r>
      <w:r w:rsidR="00223A99">
        <w:t>lschema_path, largs, true);</w:t>
      </w:r>
    </w:p>
    <w:p w:rsidR="00046437" w:rsidRDefault="00046437" w:rsidP="00046437">
      <w:pPr>
        <w:pStyle w:val="Heading2"/>
      </w:pPr>
      <w:r>
        <w:t>Accessing posets</w:t>
      </w:r>
    </w:p>
    <w:p w:rsidR="00D0269F" w:rsidRDefault="00D0269F" w:rsidP="00046437">
      <w:r>
        <w:t>Once you've created a poset and have a reference to it, you can access its features. For instance, you can find out what its id is:</w:t>
      </w:r>
    </w:p>
    <w:p w:rsidR="00D0269F" w:rsidRDefault="00D0269F" w:rsidP="00D0269F">
      <w:pPr>
        <w:pStyle w:val="sourcecode"/>
        <w:spacing w:before="240"/>
      </w:pPr>
      <w:r>
        <w:t>cout &lt;&lt; lposet.index().hub_pod() &lt;&lt; endl;</w:t>
      </w:r>
    </w:p>
    <w:p w:rsidR="00D0269F" w:rsidRDefault="00D0269F" w:rsidP="00D0269F">
      <w:r>
        <w:t>All poset types have a stream insertion operator, so once you have access to a poset, you can use the stream insertion operator to print it out:</w:t>
      </w:r>
    </w:p>
    <w:p w:rsidR="00D0269F" w:rsidRDefault="00D0269F" w:rsidP="00D0269F">
      <w:pPr>
        <w:pStyle w:val="sourcecode"/>
        <w:spacing w:before="240"/>
      </w:pPr>
      <w:r>
        <w:t>cout &lt;&lt;  lposet &lt;&lt; endl;</w:t>
      </w:r>
    </w:p>
    <w:p w:rsidR="00D0269F" w:rsidRDefault="00D0269F" w:rsidP="00046437">
      <w:r>
        <w:t xml:space="preserve">We'll do more with posets, like creating members, in the next section. </w:t>
      </w:r>
    </w:p>
    <w:p w:rsidR="00046437" w:rsidRDefault="00D0269F" w:rsidP="00046437">
      <w:r>
        <w:t xml:space="preserve">In the mean time, what </w:t>
      </w:r>
      <w:r w:rsidR="0022687F">
        <w:t>i</w:t>
      </w:r>
      <w:r w:rsidR="008D458F">
        <w:t xml:space="preserve">f a poset already exists, </w:t>
      </w:r>
      <w:r>
        <w:t>how do you get a reference to it? You can get a reference to a poset</w:t>
      </w:r>
      <w:r w:rsidR="008D458F">
        <w:t xml:space="preserve"> by </w:t>
      </w:r>
      <w:r w:rsidR="002B5C86">
        <w:t xml:space="preserve">id, which </w:t>
      </w:r>
      <w:r w:rsidR="008D458F">
        <w:t>is available in two variants, pod and scoped_index:</w:t>
      </w:r>
    </w:p>
    <w:p w:rsidR="008D458F" w:rsidRDefault="008D458F" w:rsidP="002B5C86">
      <w:pPr>
        <w:pStyle w:val="dbcheading"/>
      </w:pPr>
      <w:r>
        <w:t xml:space="preserve">poset_state_handle &amp; </w:t>
      </w:r>
      <w:r>
        <w:tab/>
        <w:t>member_poset (pod_index_typ</w:t>
      </w:r>
      <w:r w:rsidR="002B5C86">
        <w:t>e xindex, bool xauto_access</w:t>
      </w:r>
      <w:r>
        <w:t>) const</w:t>
      </w:r>
    </w:p>
    <w:p w:rsidR="008D458F" w:rsidRDefault="008D458F" w:rsidP="002B5C86">
      <w:pPr>
        <w:pStyle w:val="dbcdescription"/>
      </w:pPr>
      <w:r>
        <w:t xml:space="preserve">The poset_state_handle object referred to by the member with </w:t>
      </w:r>
      <w:r w:rsidR="002B5C86">
        <w:t xml:space="preserve">hub id </w:t>
      </w:r>
      <w:r>
        <w:t>xindex.</w:t>
      </w:r>
    </w:p>
    <w:p w:rsidR="008D458F" w:rsidRDefault="008D458F" w:rsidP="002B5C86">
      <w:pPr>
        <w:pStyle w:val="dbcheading"/>
      </w:pPr>
      <w:r>
        <w:t>pos</w:t>
      </w:r>
      <w:r w:rsidR="002B5C86">
        <w:t xml:space="preserve">et_state_handle &amp; </w:t>
      </w:r>
      <w:r w:rsidR="002B5C86">
        <w:tab/>
        <w:t>member_poset</w:t>
      </w:r>
      <w:r>
        <w:t>(const scoped_index</w:t>
      </w:r>
      <w:r w:rsidR="002B5C86">
        <w:t xml:space="preserve"> &amp;xindex, bool xauto_access</w:t>
      </w:r>
      <w:r>
        <w:t>) const</w:t>
      </w:r>
    </w:p>
    <w:p w:rsidR="008D458F" w:rsidRDefault="008D458F" w:rsidP="002B5C86">
      <w:pPr>
        <w:pStyle w:val="dbcdescription"/>
      </w:pPr>
      <w:r>
        <w:t>The poset_state_handle object referred to by the member with index xindex.</w:t>
      </w:r>
    </w:p>
    <w:p w:rsidR="000C26E7" w:rsidRDefault="000C26E7" w:rsidP="002B5C86">
      <w:r>
        <w:t>For instance</w:t>
      </w:r>
      <w:r w:rsidR="00D0269F">
        <w:t xml:space="preserve">, assuming that the id of the poset we created above </w:t>
      </w:r>
      <w:r w:rsidR="0022687F">
        <w:t xml:space="preserve">is 5, </w:t>
      </w:r>
      <w:r w:rsidR="00D0269F">
        <w:t>we can get a reference to</w:t>
      </w:r>
      <w:r w:rsidR="0022687F">
        <w:t xml:space="preserve"> it with</w:t>
      </w:r>
      <w:r>
        <w:t>:</w:t>
      </w:r>
    </w:p>
    <w:p w:rsidR="000C26E7" w:rsidRDefault="000C26E7" w:rsidP="000C26E7">
      <w:pPr>
        <w:pStyle w:val="sourcecode"/>
        <w:spacing w:before="240"/>
      </w:pPr>
      <w:r>
        <w:t>poset</w:t>
      </w:r>
      <w:r w:rsidR="009E6ED0">
        <w:t>_state_handle</w:t>
      </w:r>
      <w:r w:rsidR="0022687F">
        <w:t>&amp; lpsh1</w:t>
      </w:r>
      <w:r>
        <w:t xml:space="preserve"> = lns.member_poset(</w:t>
      </w:r>
      <w:r w:rsidR="00D0269F">
        <w:t>5</w:t>
      </w:r>
      <w:r>
        <w:t>, true);</w:t>
      </w:r>
    </w:p>
    <w:p w:rsidR="002B5C86" w:rsidRDefault="002B5C86" w:rsidP="002B5C86">
      <w:r>
        <w:t>You can also access it by path. The member name part of the path can be empty or not, only the poset name will be used.</w:t>
      </w:r>
    </w:p>
    <w:p w:rsidR="002B5C86" w:rsidRDefault="002B5C86" w:rsidP="002B5C86">
      <w:pPr>
        <w:pStyle w:val="dbcheading"/>
      </w:pPr>
      <w:r>
        <w:t xml:space="preserve">poset_state_handle &amp; </w:t>
      </w:r>
      <w:r>
        <w:tab/>
        <w:t>member_poset (const poset_path &amp;xpath, bool xauto_access) const</w:t>
      </w:r>
    </w:p>
    <w:p w:rsidR="002B5C86" w:rsidRDefault="002B5C86" w:rsidP="002B5C86">
      <w:pPr>
        <w:pStyle w:val="dbcdescription"/>
      </w:pPr>
      <w:r>
        <w:t>The poset_state_handle object referred to by the member with name xpath.poset_name().</w:t>
      </w:r>
    </w:p>
    <w:p w:rsidR="000C26E7" w:rsidRDefault="000C26E7" w:rsidP="008D458F">
      <w:r>
        <w:t>Furthermore, since poset_path has a constructor that takes a string literal, you can specify the path as a string literal:</w:t>
      </w:r>
    </w:p>
    <w:p w:rsidR="000C26E7" w:rsidRDefault="0022687F" w:rsidP="000C26E7">
      <w:pPr>
        <w:pStyle w:val="sourcecode"/>
        <w:spacing w:before="240"/>
      </w:pPr>
      <w:r>
        <w:t>poset_state_handle</w:t>
      </w:r>
      <w:r w:rsidR="000C26E7">
        <w:t xml:space="preserve">&amp; </w:t>
      </w:r>
      <w:r>
        <w:t>lpsh2</w:t>
      </w:r>
      <w:r w:rsidR="000C26E7">
        <w:t xml:space="preserve"> = lns.member_poset("</w:t>
      </w:r>
      <w:r>
        <w:t>simple_poset</w:t>
      </w:r>
      <w:r w:rsidR="000C26E7">
        <w:t>", true);</w:t>
      </w:r>
    </w:p>
    <w:p w:rsidR="008D458F" w:rsidRDefault="002B5C86" w:rsidP="008D458F">
      <w:r>
        <w:t xml:space="preserve">Poset_state_handle is the abstract base class for all poset types. If you </w:t>
      </w:r>
      <w:r w:rsidR="00413FAF">
        <w:t xml:space="preserve">know the specific type of a poset and </w:t>
      </w:r>
      <w:r>
        <w:t xml:space="preserve">want a reference to </w:t>
      </w:r>
      <w:r w:rsidR="00413FAF">
        <w:t xml:space="preserve">that </w:t>
      </w:r>
      <w:r>
        <w:t>type,</w:t>
      </w:r>
      <w:r w:rsidR="000C26E7">
        <w:t xml:space="preserve"> all three of the above signatures are also available in a templated version</w:t>
      </w:r>
      <w:r>
        <w:t>:</w:t>
      </w:r>
    </w:p>
    <w:p w:rsidR="002B5C86" w:rsidRDefault="002B5C86" w:rsidP="002B5C86">
      <w:pPr>
        <w:pStyle w:val="dbcheading"/>
      </w:pPr>
      <w:r>
        <w:t>P&amp; member_poset(pod_index_type xindex, bool xauto_access) const;</w:t>
      </w:r>
    </w:p>
    <w:p w:rsidR="008D458F" w:rsidRDefault="002B5C86" w:rsidP="002B5C86">
      <w:pPr>
        <w:pStyle w:val="dbcdescription"/>
      </w:pPr>
      <w:r>
        <w:t>The poset_state_handle object referred to by the member with hub id xindex dynamically cast to type P&amp;.</w:t>
      </w:r>
    </w:p>
    <w:p w:rsidR="002B5C86" w:rsidRDefault="002B5C86" w:rsidP="002B5C86">
      <w:r>
        <w:t>invoked with bracket notation:</w:t>
      </w:r>
    </w:p>
    <w:p w:rsidR="002B5C86" w:rsidRDefault="002B5C86" w:rsidP="002B5C86">
      <w:pPr>
        <w:pStyle w:val="sourcecode"/>
        <w:spacing w:before="240"/>
      </w:pPr>
      <w:r>
        <w:t>poset&amp; lposet</w:t>
      </w:r>
      <w:r w:rsidR="0022687F">
        <w:t>1</w:t>
      </w:r>
      <w:r>
        <w:t xml:space="preserve"> = lns</w:t>
      </w:r>
      <w:r w:rsidR="000C26E7">
        <w:t>.member_poset&lt;poset&gt;("primitives"</w:t>
      </w:r>
      <w:r>
        <w:t>, true);</w:t>
      </w:r>
    </w:p>
    <w:p w:rsidR="00046437" w:rsidRDefault="00046437" w:rsidP="00046437">
      <w:pPr>
        <w:pStyle w:val="Heading2"/>
      </w:pPr>
      <w:r>
        <w:t>Deleteing posets</w:t>
      </w:r>
    </w:p>
    <w:p w:rsidR="00046437" w:rsidRDefault="00F5097E" w:rsidP="00046437">
      <w:r>
        <w:t>Posets live in the namespace. Once you've created one, it sta</w:t>
      </w:r>
      <w:r w:rsidR="008A686B">
        <w:t>ys in the namespace whether you have a reference to it or not. If you want to delete a poset, use the namespace delete_poset function, available in the same id and path signatures as member_poset, for instance:</w:t>
      </w:r>
    </w:p>
    <w:p w:rsidR="008A686B" w:rsidRDefault="008A686B" w:rsidP="008A686B">
      <w:pPr>
        <w:pStyle w:val="dbcheading"/>
      </w:pPr>
      <w:r>
        <w:t>void delete_poset (const poset_path &amp;xpath, bool xauto_access)</w:t>
      </w:r>
    </w:p>
    <w:p w:rsidR="008A686B" w:rsidRDefault="008A686B" w:rsidP="008A686B">
      <w:pPr>
        <w:pStyle w:val="dbcdescription"/>
      </w:pPr>
      <w:r>
        <w:t>Delete the poset with name xpath.poset_name().</w:t>
      </w:r>
    </w:p>
    <w:p w:rsidR="008A686B" w:rsidRDefault="00E54FCA" w:rsidP="008A686B">
      <w:fldSimple w:instr=" REF _Ref350254663 ">
        <w:r w:rsidR="008A686B">
          <w:t xml:space="preserve">Example </w:t>
        </w:r>
        <w:r w:rsidR="008A686B">
          <w:rPr>
            <w:noProof/>
          </w:rPr>
          <w:t>10</w:t>
        </w:r>
      </w:fldSimple>
      <w:r w:rsidR="008A686B">
        <w:t xml:space="preserve"> ties the namespace functions we've been discussing into a single example</w:t>
      </w:r>
      <w:r w:rsidR="007204E5">
        <w:t>.</w:t>
      </w:r>
    </w:p>
    <w:p w:rsidR="008A686B" w:rsidRDefault="008A686B" w:rsidP="008A686B">
      <w:pPr>
        <w:pStyle w:val="Heading2"/>
      </w:pPr>
      <w:bookmarkStart w:id="4" w:name="_Ref350254663"/>
      <w:r>
        <w:t xml:space="preserve">Example </w:t>
      </w:r>
      <w:fldSimple w:instr=" SEQ Example \* ARABIC ">
        <w:r w:rsidR="006736B5">
          <w:rPr>
            <w:noProof/>
          </w:rPr>
          <w:t>9</w:t>
        </w:r>
      </w:fldSimple>
      <w:bookmarkEnd w:id="4"/>
      <w:r>
        <w:t>: Creating, accessing, and deleting posets.</w:t>
      </w:r>
    </w:p>
    <w:p w:rsidR="008D682E" w:rsidRDefault="008D682E" w:rsidP="008D682E">
      <w:pPr>
        <w:pStyle w:val="sourcecode"/>
      </w:pPr>
    </w:p>
    <w:p w:rsidR="008D682E" w:rsidRDefault="008D682E" w:rsidP="008D682E">
      <w:pPr>
        <w:pStyle w:val="sourcecode"/>
      </w:pPr>
      <w:r>
        <w:t>#include "sheaves_namespace.h"</w:t>
      </w:r>
    </w:p>
    <w:p w:rsidR="008D682E" w:rsidRDefault="008D682E" w:rsidP="008D682E">
      <w:pPr>
        <w:pStyle w:val="sourcecode"/>
      </w:pPr>
      <w:r>
        <w:t>#include "std_iostream.h"</w:t>
      </w:r>
    </w:p>
    <w:p w:rsidR="008D682E" w:rsidRDefault="008D682E" w:rsidP="008D682E">
      <w:pPr>
        <w:pStyle w:val="sourcecode"/>
      </w:pPr>
    </w:p>
    <w:p w:rsidR="008D682E" w:rsidRDefault="008D682E" w:rsidP="008D682E">
      <w:pPr>
        <w:pStyle w:val="sourcecode"/>
      </w:pPr>
      <w:r>
        <w:t>using namespace sheaf;</w:t>
      </w:r>
    </w:p>
    <w:p w:rsidR="008D682E" w:rsidRDefault="008D682E" w:rsidP="008D682E">
      <w:pPr>
        <w:pStyle w:val="sourcecode"/>
      </w:pPr>
    </w:p>
    <w:p w:rsidR="008D682E" w:rsidRDefault="008D682E" w:rsidP="008D682E">
      <w:pPr>
        <w:pStyle w:val="sourcecode"/>
      </w:pPr>
      <w:r>
        <w:t>int main( int argc, char* argv[])</w:t>
      </w:r>
    </w:p>
    <w:p w:rsidR="008D682E" w:rsidRDefault="008D682E" w:rsidP="008D682E">
      <w:pPr>
        <w:pStyle w:val="sourcecode"/>
      </w:pPr>
      <w:r>
        <w:t xml:space="preserve">{  </w:t>
      </w:r>
    </w:p>
    <w:p w:rsidR="008D682E" w:rsidRDefault="008D682E" w:rsidP="008D682E">
      <w:pPr>
        <w:pStyle w:val="sourcecode"/>
      </w:pPr>
      <w:r>
        <w:t xml:space="preserve">  cout &lt;&lt; "SheafSystemProgrammersGuide Example9:" &lt;&lt; endl;</w:t>
      </w:r>
    </w:p>
    <w:p w:rsidR="008D682E" w:rsidRDefault="008D682E" w:rsidP="008D682E">
      <w:pPr>
        <w:pStyle w:val="sourcecode"/>
      </w:pPr>
      <w:r>
        <w:t xml:space="preserve">  </w:t>
      </w:r>
    </w:p>
    <w:p w:rsidR="008D682E" w:rsidRDefault="008D682E" w:rsidP="008D682E">
      <w:pPr>
        <w:pStyle w:val="sourcecode"/>
      </w:pPr>
      <w:r>
        <w:t xml:space="preserve">  // Create a namespace.</w:t>
      </w:r>
    </w:p>
    <w:p w:rsidR="008D682E" w:rsidRDefault="008D682E" w:rsidP="008D682E">
      <w:pPr>
        <w:pStyle w:val="sourcecode"/>
      </w:pPr>
      <w:r>
        <w:t xml:space="preserve">  </w:t>
      </w:r>
    </w:p>
    <w:p w:rsidR="008D682E" w:rsidRDefault="008D682E" w:rsidP="008D682E">
      <w:pPr>
        <w:pStyle w:val="sourcecode"/>
      </w:pPr>
      <w:r>
        <w:t xml:space="preserve">  sheaves_namespace lns("Example9");</w:t>
      </w:r>
    </w:p>
    <w:p w:rsidR="008D682E" w:rsidRDefault="008D682E" w:rsidP="008D682E">
      <w:pPr>
        <w:pStyle w:val="sourcecode"/>
      </w:pPr>
      <w:r>
        <w:t xml:space="preserve">  </w:t>
      </w:r>
    </w:p>
    <w:p w:rsidR="008D682E" w:rsidRDefault="008D682E" w:rsidP="008D682E">
      <w:pPr>
        <w:pStyle w:val="sourcecode"/>
      </w:pPr>
      <w:r>
        <w:t xml:space="preserve">  // We use a schema with a single integer attribute.</w:t>
      </w:r>
    </w:p>
    <w:p w:rsidR="008D682E" w:rsidRDefault="008D682E" w:rsidP="008D682E">
      <w:pPr>
        <w:pStyle w:val="sourcecode"/>
      </w:pPr>
      <w:r>
        <w:t xml:space="preserve">  </w:t>
      </w:r>
    </w:p>
    <w:p w:rsidR="008D682E" w:rsidRDefault="008D682E" w:rsidP="008D682E">
      <w:pPr>
        <w:pStyle w:val="sourcecode"/>
      </w:pPr>
      <w:r>
        <w:t xml:space="preserve">  poset_path lschema_path("primitives", "INT");</w:t>
      </w:r>
    </w:p>
    <w:p w:rsidR="008D682E" w:rsidRDefault="008D682E" w:rsidP="008D682E">
      <w:pPr>
        <w:pStyle w:val="sourcecode"/>
      </w:pPr>
      <w:r>
        <w:t xml:space="preserve">  </w:t>
      </w:r>
    </w:p>
    <w:p w:rsidR="008D682E" w:rsidRDefault="008D682E" w:rsidP="008D682E">
      <w:pPr>
        <w:pStyle w:val="sourcecode"/>
      </w:pPr>
      <w:r>
        <w:t xml:space="preserve">  // The contructor for the ordinary poset class </w:t>
      </w:r>
    </w:p>
    <w:p w:rsidR="008D682E" w:rsidRDefault="008D682E" w:rsidP="008D682E">
      <w:pPr>
        <w:pStyle w:val="sourcecode"/>
      </w:pPr>
      <w:r>
        <w:t xml:space="preserve">  // doesn't need any arguments.</w:t>
      </w:r>
    </w:p>
    <w:p w:rsidR="008D682E" w:rsidRDefault="008D682E" w:rsidP="008D682E">
      <w:pPr>
        <w:pStyle w:val="sourcecode"/>
      </w:pPr>
      <w:r>
        <w:t xml:space="preserve">  </w:t>
      </w:r>
    </w:p>
    <w:p w:rsidR="008D682E" w:rsidRDefault="008D682E" w:rsidP="008D682E">
      <w:pPr>
        <w:pStyle w:val="sourcecode"/>
      </w:pPr>
      <w:r>
        <w:t xml:space="preserve">  arg_list largs = poset::make_args();</w:t>
      </w:r>
    </w:p>
    <w:p w:rsidR="008D682E" w:rsidRDefault="008D682E" w:rsidP="008D682E">
      <w:pPr>
        <w:pStyle w:val="sourcecode"/>
      </w:pPr>
      <w:r>
        <w:t xml:space="preserve">  </w:t>
      </w:r>
    </w:p>
    <w:p w:rsidR="008D682E" w:rsidRDefault="008D682E" w:rsidP="008D682E">
      <w:pPr>
        <w:pStyle w:val="sourcecode"/>
      </w:pPr>
      <w:r>
        <w:t xml:space="preserve">  // Create the poset.</w:t>
      </w:r>
    </w:p>
    <w:p w:rsidR="008D682E" w:rsidRDefault="008D682E" w:rsidP="008D682E">
      <w:pPr>
        <w:pStyle w:val="sourcecode"/>
      </w:pPr>
      <w:r>
        <w:t xml:space="preserve">  </w:t>
      </w:r>
    </w:p>
    <w:p w:rsidR="008D682E" w:rsidRDefault="008D682E" w:rsidP="008D682E">
      <w:pPr>
        <w:pStyle w:val="sourcecode"/>
      </w:pPr>
      <w:r>
        <w:t xml:space="preserve">  poset&amp; lposet = lns.new_member_poset&lt;poset&gt;("simple_poset",</w:t>
      </w:r>
    </w:p>
    <w:p w:rsidR="008D682E" w:rsidRDefault="008D682E" w:rsidP="008D682E">
      <w:pPr>
        <w:pStyle w:val="sourcecode"/>
      </w:pPr>
      <w:r>
        <w:t xml:space="preserve">                       lschema_path, largs, true);</w:t>
      </w:r>
    </w:p>
    <w:p w:rsidR="008D682E" w:rsidRDefault="008D682E" w:rsidP="008D682E">
      <w:pPr>
        <w:pStyle w:val="sourcecode"/>
      </w:pPr>
      <w:r>
        <w:t xml:space="preserve">  </w:t>
      </w:r>
    </w:p>
    <w:p w:rsidR="008D682E" w:rsidRDefault="008D682E" w:rsidP="008D682E">
      <w:pPr>
        <w:pStyle w:val="sourcecode"/>
      </w:pPr>
      <w:r>
        <w:t xml:space="preserve">  // Print the poset to cout.</w:t>
      </w:r>
    </w:p>
    <w:p w:rsidR="008D682E" w:rsidRDefault="008D682E" w:rsidP="008D682E">
      <w:pPr>
        <w:pStyle w:val="sourcecode"/>
      </w:pPr>
      <w:r>
        <w:t xml:space="preserve">  </w:t>
      </w:r>
    </w:p>
    <w:p w:rsidR="008D682E" w:rsidRDefault="008D682E" w:rsidP="008D682E">
      <w:pPr>
        <w:pStyle w:val="sourcecode"/>
      </w:pPr>
      <w:r>
        <w:t xml:space="preserve">  cout &lt;&lt; lposet &lt;&lt; endl;</w:t>
      </w:r>
    </w:p>
    <w:p w:rsidR="00E54FCA" w:rsidRDefault="00E54FCA" w:rsidP="00E54FCA">
      <w:pPr>
        <w:pStyle w:val="sourcecode"/>
      </w:pPr>
      <w:r>
        <w:t xml:space="preserve">  </w:t>
      </w:r>
    </w:p>
    <w:p w:rsidR="00E54FCA" w:rsidRDefault="00E54FCA" w:rsidP="00E54FCA">
      <w:pPr>
        <w:pStyle w:val="sourcecode"/>
      </w:pPr>
      <w:r>
        <w:t xml:space="preserve">  // Write the namespace to a sheaf file.</w:t>
      </w:r>
    </w:p>
    <w:p w:rsidR="00E54FCA" w:rsidRDefault="00E54FCA" w:rsidP="00E54FCA">
      <w:pPr>
        <w:pStyle w:val="sourcecode"/>
      </w:pPr>
      <w:r>
        <w:t xml:space="preserve">  </w:t>
      </w:r>
    </w:p>
    <w:p w:rsidR="00E54FCA" w:rsidRDefault="00E54FCA" w:rsidP="00E54FCA">
      <w:pPr>
        <w:pStyle w:val="sourcecode"/>
      </w:pPr>
      <w:r>
        <w:t xml:space="preserve">  storage_agent lsa("example9.hdf");</w:t>
      </w:r>
    </w:p>
    <w:p w:rsidR="00E54FCA" w:rsidRDefault="00E54FCA" w:rsidP="00E54FCA">
      <w:pPr>
        <w:pStyle w:val="sourcecode"/>
      </w:pPr>
      <w:r>
        <w:t xml:space="preserve">  lsa.write_entire(lns);</w:t>
      </w:r>
    </w:p>
    <w:p w:rsidR="00E54FCA" w:rsidRDefault="00E54FCA" w:rsidP="00E54FCA">
      <w:pPr>
        <w:pStyle w:val="sourcecode"/>
      </w:pPr>
      <w:r>
        <w:t xml:space="preserve">  </w:t>
      </w:r>
    </w:p>
    <w:p w:rsidR="008D682E" w:rsidRDefault="008D682E" w:rsidP="00E54FCA">
      <w:pPr>
        <w:pStyle w:val="sourcecode"/>
      </w:pPr>
      <w:r>
        <w:t xml:space="preserve">  // You can get another reference to the poset by id, </w:t>
      </w:r>
    </w:p>
    <w:p w:rsidR="008D682E" w:rsidRDefault="008D682E" w:rsidP="008D682E">
      <w:pPr>
        <w:pStyle w:val="sourcecode"/>
      </w:pPr>
      <w:r>
        <w:t xml:space="preserve">  // if you know the id:</w:t>
      </w:r>
    </w:p>
    <w:p w:rsidR="008D682E" w:rsidRDefault="008D682E" w:rsidP="008D682E">
      <w:pPr>
        <w:pStyle w:val="sourcecode"/>
      </w:pPr>
      <w:r>
        <w:t xml:space="preserve">  </w:t>
      </w:r>
    </w:p>
    <w:p w:rsidR="008D682E" w:rsidRDefault="008D682E" w:rsidP="008D682E">
      <w:pPr>
        <w:pStyle w:val="sourcecode"/>
      </w:pPr>
      <w:r>
        <w:t xml:space="preserve">  poset_state_handle* lpsh1 = lns.member_poset(6, true);</w:t>
      </w:r>
    </w:p>
    <w:p w:rsidR="008D682E" w:rsidRDefault="008D682E" w:rsidP="008D682E">
      <w:pPr>
        <w:pStyle w:val="sourcecode"/>
      </w:pPr>
      <w:r>
        <w:t xml:space="preserve">  </w:t>
      </w:r>
    </w:p>
    <w:p w:rsidR="008D682E" w:rsidRDefault="008D682E" w:rsidP="008D682E">
      <w:pPr>
        <w:pStyle w:val="sourcecode"/>
      </w:pPr>
      <w:r>
        <w:t xml:space="preserve">  // and by path:</w:t>
      </w:r>
    </w:p>
    <w:p w:rsidR="008D682E" w:rsidRDefault="008D682E" w:rsidP="008D682E">
      <w:pPr>
        <w:pStyle w:val="sourcecode"/>
      </w:pPr>
      <w:r>
        <w:t xml:space="preserve">  </w:t>
      </w:r>
    </w:p>
    <w:p w:rsidR="008D682E" w:rsidRDefault="008D682E" w:rsidP="008D682E">
      <w:pPr>
        <w:pStyle w:val="sourcecode"/>
      </w:pPr>
      <w:r>
        <w:t xml:space="preserve">  poset_state_handle* lpsh2 = lns.member_poset("simple_poset", true);</w:t>
      </w:r>
    </w:p>
    <w:p w:rsidR="008D682E" w:rsidRDefault="008D682E" w:rsidP="008D682E">
      <w:pPr>
        <w:pStyle w:val="sourcecode"/>
      </w:pPr>
      <w:r>
        <w:t xml:space="preserve">  </w:t>
      </w:r>
    </w:p>
    <w:p w:rsidR="008D682E" w:rsidRDefault="008D682E" w:rsidP="008D682E">
      <w:pPr>
        <w:pStyle w:val="sourcecode"/>
      </w:pPr>
      <w:r>
        <w:t xml:space="preserve">  // Delete the poset by path. </w:t>
      </w:r>
    </w:p>
    <w:p w:rsidR="008D682E" w:rsidRDefault="008D682E" w:rsidP="008D682E">
      <w:pPr>
        <w:pStyle w:val="sourcecode"/>
      </w:pPr>
      <w:r>
        <w:t xml:space="preserve">  // Invalidates all the above references.</w:t>
      </w:r>
    </w:p>
    <w:p w:rsidR="008D682E" w:rsidRDefault="008D682E" w:rsidP="008D682E">
      <w:pPr>
        <w:pStyle w:val="sourcecode"/>
      </w:pPr>
      <w:r>
        <w:t xml:space="preserve">  </w:t>
      </w:r>
    </w:p>
    <w:p w:rsidR="008D682E" w:rsidRDefault="008D682E" w:rsidP="008D682E">
      <w:pPr>
        <w:pStyle w:val="sourcecode"/>
      </w:pPr>
      <w:r>
        <w:t xml:space="preserve">  lns.delete_poset(lposet.path(), true);</w:t>
      </w:r>
    </w:p>
    <w:p w:rsidR="008D682E" w:rsidRDefault="008D682E" w:rsidP="008D682E">
      <w:pPr>
        <w:pStyle w:val="sourcecode"/>
      </w:pPr>
      <w:r>
        <w:t xml:space="preserve">  </w:t>
      </w:r>
    </w:p>
    <w:p w:rsidR="008D682E" w:rsidRDefault="008D682E" w:rsidP="008D682E">
      <w:pPr>
        <w:pStyle w:val="sourcecode"/>
      </w:pPr>
      <w:r>
        <w:t xml:space="preserve">  // Exit:</w:t>
      </w:r>
    </w:p>
    <w:p w:rsidR="008D682E" w:rsidRDefault="008D682E" w:rsidP="008D682E">
      <w:pPr>
        <w:pStyle w:val="sourcecode"/>
      </w:pPr>
      <w:r>
        <w:t xml:space="preserve">  </w:t>
      </w:r>
    </w:p>
    <w:p w:rsidR="008D682E" w:rsidRDefault="008D682E" w:rsidP="008D682E">
      <w:pPr>
        <w:pStyle w:val="sourcecode"/>
      </w:pPr>
      <w:r>
        <w:t xml:space="preserve">  return 0;</w:t>
      </w:r>
    </w:p>
    <w:p w:rsidR="008D682E" w:rsidRDefault="008D682E" w:rsidP="008D682E">
      <w:pPr>
        <w:pStyle w:val="sourcecode"/>
      </w:pPr>
      <w:r>
        <w:t>}</w:t>
      </w:r>
    </w:p>
    <w:p w:rsidR="009E6ED0" w:rsidRDefault="00A97F5C" w:rsidP="008D682E">
      <w:r>
        <w:t>When</w:t>
      </w:r>
      <w:r w:rsidR="008D682E">
        <w:t xml:space="preserve"> we run example9, the output is </w:t>
      </w:r>
      <w:r>
        <w:t xml:space="preserve">once again </w:t>
      </w:r>
      <w:r w:rsidR="008D682E">
        <w:t>a bit lengthy to include here, take a look at example9.cout.</w:t>
      </w:r>
    </w:p>
    <w:p w:rsidR="00046437" w:rsidRDefault="00046437" w:rsidP="00046437">
      <w:pPr>
        <w:pStyle w:val="Heading1"/>
      </w:pPr>
      <w:r>
        <w:t>Poset members</w:t>
      </w:r>
    </w:p>
    <w:p w:rsidR="004E1152" w:rsidRDefault="008D682E" w:rsidP="008D682E">
      <w:r>
        <w:t>We created a poset in the last section, but it was empty.</w:t>
      </w:r>
      <w:r w:rsidR="00A97F5C">
        <w:t xml:space="preserve"> Well, almost empty</w:t>
      </w:r>
      <w:r>
        <w:t>.</w:t>
      </w:r>
      <w:r w:rsidR="00A97F5C">
        <w:t xml:space="preserve"> </w:t>
      </w:r>
      <w:r w:rsidR="00707D90">
        <w:t>As we discussed in the Part Space tutorial, a sheaf table represents a part space. A part space always has a bottom member</w:t>
      </w:r>
      <w:r w:rsidR="009813F5">
        <w:t>//</w:t>
      </w:r>
      <w:r w:rsidR="00707D90">
        <w:t xml:space="preserve"> corresponding to the empty assembly of basic parts (jims). It also has a top member, corresponding to the assembly of all the basic parts. We automatically create these two composite parts (jrms) when we create the </w:t>
      </w:r>
      <w:r w:rsidR="004E1152">
        <w:t>poset. When the poset has no basic parts, the top is equivalent to the bottom as an assembly, but they are still distinct members.</w:t>
      </w:r>
    </w:p>
    <w:p w:rsidR="00046437" w:rsidRDefault="00046437" w:rsidP="00046437">
      <w:pPr>
        <w:pStyle w:val="Heading2"/>
      </w:pPr>
      <w:r>
        <w:t xml:space="preserve">Creating </w:t>
      </w:r>
      <w:r w:rsidR="007E038D">
        <w:t xml:space="preserve">join irreducible </w:t>
      </w:r>
      <w:r>
        <w:t>members</w:t>
      </w:r>
    </w:p>
    <w:p w:rsidR="00084A03" w:rsidRDefault="00AF7ADB" w:rsidP="00046437">
      <w:r>
        <w:t xml:space="preserve">We can't create any interesting jrms until we have some jims, so we'll start by creating some jims. A poset has a special editing mode, called "jim_edit_mode", for creating jims. Jrms can be created at any time, but to create a jim you have to put the poset into jim_edit_mode. </w:t>
      </w:r>
      <w:r w:rsidR="00084A03">
        <w:t>Jim edit mode allows you to directly edit the row graph, creating or deleting members and cover links. Once the jims poset has been defined, you can create composite parts either directly by creating the members and links or algebraicly, using the join and meet operations.</w:t>
      </w:r>
    </w:p>
    <w:p w:rsidR="008346B3" w:rsidRDefault="00F427BB" w:rsidP="00046437">
      <w:r>
        <w:t>Jim edit mode is off by default, so we have enter jim edit mode to create a jim:</w:t>
      </w:r>
    </w:p>
    <w:p w:rsidR="00F427BB" w:rsidRDefault="00F427BB" w:rsidP="00F427BB">
      <w:pPr>
        <w:pStyle w:val="dbcheading"/>
      </w:pPr>
      <w:r>
        <w:t>void begin_jim_edit_mode (bool  xauto_access)</w:t>
      </w:r>
    </w:p>
    <w:p w:rsidR="00F427BB" w:rsidRDefault="00F427BB" w:rsidP="00F427BB">
      <w:pPr>
        <w:pStyle w:val="dbcdescription"/>
      </w:pPr>
      <w:r>
        <w:t xml:space="preserve">Allow editing of jims and jim </w:t>
      </w:r>
      <w:r w:rsidR="00AF7ADB">
        <w:t xml:space="preserve">covering </w:t>
      </w:r>
      <w:r>
        <w:t>relation.</w:t>
      </w:r>
    </w:p>
    <w:p w:rsidR="00F427BB" w:rsidRDefault="00F427BB" w:rsidP="00046437">
      <w:r>
        <w:t xml:space="preserve">(All the functions we will discuss in this section are member functions of class poset or its ancestors unless specifically scoped. Click the "List of all members" item </w:t>
      </w:r>
      <w:r w:rsidR="00084A03">
        <w:t xml:space="preserve">in the extreme upper right of the poset </w:t>
      </w:r>
      <w:r>
        <w:t>class documentation web page to get a listing of all member functions, both direct and inherited.)</w:t>
      </w:r>
    </w:p>
    <w:p w:rsidR="00046437" w:rsidRDefault="008346B3" w:rsidP="00046437">
      <w:r>
        <w:t>Yo</w:t>
      </w:r>
      <w:r w:rsidR="00084A03">
        <w:t xml:space="preserve">u create a jim with the  </w:t>
      </w:r>
      <w:r>
        <w:t>new_member function:</w:t>
      </w:r>
    </w:p>
    <w:p w:rsidR="00084A03" w:rsidRDefault="00084A03" w:rsidP="00084A03">
      <w:pPr>
        <w:pStyle w:val="dbcheading"/>
      </w:pPr>
      <w:r>
        <w:t>sheaf::pod_index_type new_member</w:t>
      </w:r>
      <w:r>
        <w:tab/>
        <w:t xml:space="preserve">(bool  xis_jim, </w:t>
      </w:r>
    </w:p>
    <w:p w:rsidR="00084A03" w:rsidRDefault="00084A03" w:rsidP="00084A03">
      <w:pPr>
        <w:pStyle w:val="dbcheading"/>
        <w:spacing w:before="0"/>
      </w:pPr>
      <w:r>
        <w:tab/>
      </w:r>
      <w:r>
        <w:tab/>
      </w:r>
      <w:r>
        <w:tab/>
      </w:r>
      <w:r>
        <w:tab/>
      </w:r>
      <w:r>
        <w:tab/>
        <w:t>poset_dof_map * xdof_map = 0,</w:t>
      </w:r>
    </w:p>
    <w:p w:rsidR="00084A03" w:rsidRDefault="00084A03" w:rsidP="00084A03">
      <w:pPr>
        <w:pStyle w:val="dbcheading"/>
        <w:spacing w:before="0"/>
      </w:pPr>
      <w:r>
        <w:tab/>
      </w:r>
      <w:r>
        <w:tab/>
      </w:r>
      <w:r>
        <w:tab/>
      </w:r>
      <w:r>
        <w:tab/>
      </w:r>
      <w:r>
        <w:tab/>
        <w:t xml:space="preserve">bool  </w:t>
      </w:r>
      <w:r>
        <w:tab/>
        <w:t>xcopy_dof_map = false )</w:t>
      </w:r>
    </w:p>
    <w:p w:rsidR="008346B3" w:rsidRDefault="00084A03" w:rsidP="005A2D71">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A6A6A6" w:themeFill="background1" w:themeFillShade="A6"/>
        <w:tblLook w:val="04A0" w:firstRow="1" w:lastRow="0" w:firstColumn="1" w:lastColumn="0" w:noHBand="0" w:noVBand="1"/>
      </w:tblPr>
      <w:tblGrid>
        <w:gridCol w:w="8856"/>
      </w:tblGrid>
      <w:tr w:rsidR="005A2D71" w:rsidRPr="00F5097E" w:rsidTr="005E44FC">
        <w:trPr>
          <w:jc w:val="center"/>
        </w:trPr>
        <w:tc>
          <w:tcPr>
            <w:tcW w:w="8856" w:type="dxa"/>
            <w:shd w:val="clear" w:color="auto" w:fill="A6A6A6" w:themeFill="background1" w:themeFillShade="A6"/>
          </w:tcPr>
          <w:p w:rsidR="005A2D71" w:rsidRPr="00F5097E" w:rsidRDefault="005A2D71" w:rsidP="000D4AEE">
            <w:pPr>
              <w:pStyle w:val="techroadmap"/>
            </w:pPr>
            <w:r w:rsidRPr="00F5097E">
              <w:rPr>
                <w:b/>
              </w:rPr>
              <w:t>Technology Roadmap</w:t>
            </w:r>
            <w:r w:rsidRPr="00F5097E">
              <w:t>:.</w:t>
            </w:r>
            <w:r>
              <w:t xml:space="preserve">"Dof" is an acronym for "degree of freedom" but it means "attribute". </w:t>
            </w:r>
            <w:r w:rsidR="000D4AEE">
              <w:t xml:space="preserve">A "dof_map" is a tuple. Both are </w:t>
            </w:r>
            <w:r>
              <w:t>historical artifact</w:t>
            </w:r>
            <w:r w:rsidR="000D4AEE">
              <w:t>s</w:t>
            </w:r>
            <w:r>
              <w:t xml:space="preserve">, originating in early attempts to interpret fields as relational tuples. </w:t>
            </w:r>
            <w:r w:rsidR="000D4AEE">
              <w:t>W</w:t>
            </w:r>
            <w:r>
              <w:t xml:space="preserve">e expect to replace the "dof" </w:t>
            </w:r>
            <w:r w:rsidR="000D4AEE">
              <w:t xml:space="preserve">and "dof_map" </w:t>
            </w:r>
            <w:r>
              <w:t xml:space="preserve">nomenclature with the more standard "attribute" </w:t>
            </w:r>
            <w:r w:rsidR="000D4AEE">
              <w:t xml:space="preserve">and "tuple" </w:t>
            </w:r>
            <w:r>
              <w:t>nomenclature in some future release.</w:t>
            </w:r>
          </w:p>
        </w:tc>
      </w:tr>
    </w:tbl>
    <w:p w:rsidR="00084A03" w:rsidRDefault="000D4AEE" w:rsidP="00084A03">
      <w:r>
        <w:t>To create a new jim, we call new_member with xis_jim true</w:t>
      </w:r>
      <w:r w:rsidR="007E038D">
        <w:t xml:space="preserve"> and let it create a tuple for the new member by accepting the default values for xdof_map and xcopy_dof_map.</w:t>
      </w:r>
      <w:r w:rsidR="00266BE9">
        <w:t xml:space="preserve"> Let's create three new ji</w:t>
      </w:r>
      <w:r w:rsidR="00DD19DB">
        <w:t>ms, corresponding to the basic parts in the line segment example from t</w:t>
      </w:r>
      <w:r w:rsidR="00AF7ADB">
        <w:t>he Part Space tutorial, Figure 10</w:t>
      </w:r>
      <w:r w:rsidR="00B02357">
        <w:t>, which we reproduce</w:t>
      </w:r>
      <w:r w:rsidR="00266BE9">
        <w:t xml:space="preserve"> in </w:t>
      </w:r>
      <w:fldSimple w:instr=" REF _Ref350458932 ">
        <w:r w:rsidR="00266BE9">
          <w:t xml:space="preserve">Figure </w:t>
        </w:r>
        <w:r w:rsidR="00266BE9">
          <w:rPr>
            <w:noProof/>
          </w:rPr>
          <w:t>2</w:t>
        </w:r>
      </w:fldSimple>
      <w:r w:rsidR="00266BE9">
        <w:t xml:space="preserve">. Well, almost reproduce, </w:t>
      </w:r>
      <w:fldSimple w:instr=" REF _Ref350458932 ">
        <w:r w:rsidR="00266BE9">
          <w:t xml:space="preserve">Figure </w:t>
        </w:r>
        <w:r w:rsidR="00266BE9">
          <w:rPr>
            <w:noProof/>
          </w:rPr>
          <w:t>2</w:t>
        </w:r>
      </w:fldSimple>
      <w:r w:rsidR="00266BE9">
        <w:t xml:space="preserve"> has a top member because sheaf tables always have top and bottom members.</w:t>
      </w:r>
    </w:p>
    <w:p w:rsidR="00266BE9" w:rsidRDefault="00266BE9" w:rsidP="00084A03">
      <w:r>
        <w:t>The code to create the jims is:</w:t>
      </w:r>
    </w:p>
    <w:p w:rsidR="000D4AEE" w:rsidRDefault="000D4AEE" w:rsidP="007E038D">
      <w:pPr>
        <w:pStyle w:val="sourcecode"/>
        <w:spacing w:before="240"/>
      </w:pPr>
      <w:r>
        <w:t>lposet.begin_jim_edit_mode(true);</w:t>
      </w:r>
    </w:p>
    <w:p w:rsidR="00DD19DB" w:rsidRDefault="00DD19DB" w:rsidP="00DD19DB">
      <w:pPr>
        <w:pStyle w:val="sourcecode"/>
      </w:pPr>
      <w:r>
        <w:t xml:space="preserve">pod_index_type </w:t>
      </w:r>
      <w:r w:rsidR="008210A3">
        <w:t>lv0</w:t>
      </w:r>
      <w:r w:rsidR="00F90580">
        <w:t>_pod</w:t>
      </w:r>
      <w:r>
        <w:t xml:space="preserve"> = lposet.new_member(true);</w:t>
      </w:r>
    </w:p>
    <w:p w:rsidR="008210A3" w:rsidRDefault="008210A3" w:rsidP="008210A3">
      <w:pPr>
        <w:pStyle w:val="sourcecode"/>
      </w:pPr>
      <w:r>
        <w:t>pod_index_type lv1</w:t>
      </w:r>
      <w:r w:rsidR="00F90580">
        <w:t>_pod</w:t>
      </w:r>
      <w:r>
        <w:t xml:space="preserve"> = lposet.new_member(true);</w:t>
      </w:r>
    </w:p>
    <w:p w:rsidR="008210A3" w:rsidRDefault="008210A3" w:rsidP="008210A3">
      <w:pPr>
        <w:pStyle w:val="sourcecode"/>
      </w:pPr>
      <w:r>
        <w:t>pod_index_type ls0</w:t>
      </w:r>
      <w:r w:rsidR="00F90580">
        <w:t>_pod</w:t>
      </w:r>
      <w:r>
        <w:t xml:space="preserve"> = lposet.new_member(true);</w:t>
      </w:r>
    </w:p>
    <w:p w:rsidR="00B02357" w:rsidRDefault="00B02357" w:rsidP="00B02357">
      <w:pPr>
        <w:pStyle w:val="figure"/>
      </w:pPr>
      <w:r>
        <w:object w:dxaOrig="2385" w:dyaOrig="4906">
          <v:shape id="_x0000_i1026" type="#_x0000_t75" style="width:119.25pt;height:245.25pt" o:ole="">
            <v:imagedata r:id="rId24" o:title=""/>
          </v:shape>
          <o:OLEObject Type="Embed" ProgID="Visio.Drawing.11" ShapeID="_x0000_i1026" DrawAspect="Content" ObjectID="_1424294306" r:id="rId25"/>
        </w:object>
      </w:r>
    </w:p>
    <w:p w:rsidR="00B02357" w:rsidRDefault="00B02357" w:rsidP="00B02357">
      <w:pPr>
        <w:pStyle w:val="Caption"/>
      </w:pPr>
      <w:bookmarkStart w:id="5" w:name="_Ref350458932"/>
      <w:r>
        <w:t xml:space="preserve">Figure </w:t>
      </w:r>
      <w:fldSimple w:instr=" SEQ Figure \* ARABIC ">
        <w:r w:rsidR="007E1901">
          <w:rPr>
            <w:noProof/>
          </w:rPr>
          <w:t>2</w:t>
        </w:r>
      </w:fldSimple>
      <w:bookmarkEnd w:id="5"/>
      <w:r>
        <w:t xml:space="preserve">: </w:t>
      </w:r>
      <w:r w:rsidR="00266BE9">
        <w:t>Line segment example from Part Space</w:t>
      </w:r>
      <w:r w:rsidR="00674E75">
        <w:t>,</w:t>
      </w:r>
      <w:r w:rsidR="00266BE9">
        <w:t xml:space="preserve"> Figure 10.</w:t>
      </w:r>
    </w:p>
    <w:p w:rsidR="00046437" w:rsidRDefault="00046437" w:rsidP="00046437">
      <w:pPr>
        <w:pStyle w:val="Heading2"/>
      </w:pPr>
      <w:r>
        <w:t>Ordering poset members</w:t>
      </w:r>
    </w:p>
    <w:p w:rsidR="00DD19DB" w:rsidRDefault="00DD19DB" w:rsidP="00DD19DB">
      <w:r>
        <w:t>You define the ordering relation for the poset by explicitly creating cover links between the jims, using new_link:</w:t>
      </w:r>
    </w:p>
    <w:p w:rsidR="00DD19DB" w:rsidRDefault="00DD19DB" w:rsidP="00DD19DB">
      <w:pPr>
        <w:pStyle w:val="dbcheading"/>
      </w:pPr>
      <w:r>
        <w:t xml:space="preserve">void new_link( pod_index_type xgreater, pod_index_type xlesser) </w:t>
      </w:r>
    </w:p>
    <w:p w:rsidR="00DD19DB" w:rsidRDefault="00DD19DB" w:rsidP="00DD19DB">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DD19DB" w:rsidRDefault="008210A3" w:rsidP="00DD19DB">
      <w:r>
        <w:t>Continuing with the line segment example, the segment member should cover the two vertices:</w:t>
      </w:r>
    </w:p>
    <w:p w:rsidR="008210A3" w:rsidRDefault="008210A3" w:rsidP="008210A3">
      <w:pPr>
        <w:pStyle w:val="sourcecode"/>
        <w:spacing w:before="240"/>
      </w:pPr>
      <w:r>
        <w:t>lposet.new_link(ls0</w:t>
      </w:r>
      <w:r w:rsidR="00F90580">
        <w:t>_pod</w:t>
      </w:r>
      <w:r>
        <w:t>, lv0</w:t>
      </w:r>
      <w:r w:rsidR="00F90580">
        <w:t>_pod</w:t>
      </w:r>
      <w:r>
        <w:t>);</w:t>
      </w:r>
    </w:p>
    <w:p w:rsidR="008210A3" w:rsidRDefault="008210A3" w:rsidP="008210A3">
      <w:pPr>
        <w:pStyle w:val="sourcecode"/>
      </w:pPr>
      <w:r>
        <w:t>lposet.new_link(ls0</w:t>
      </w:r>
      <w:r w:rsidR="00F90580">
        <w:t>_pod</w:t>
      </w:r>
      <w:r>
        <w:t>, lv1</w:t>
      </w:r>
      <w:r w:rsidR="00F90580">
        <w:t>_pod</w:t>
      </w:r>
      <w:r>
        <w:t>);</w:t>
      </w:r>
    </w:p>
    <w:p w:rsidR="008210A3" w:rsidRDefault="008210A3" w:rsidP="008210A3">
      <w:r>
        <w:t xml:space="preserve">Each vertex is an atom, there is no smaller basic part than a vertex, so each vertex should have a cover link to bottom. Similarly, there is no larger part than the segment, so top should cover the segment. We can put these links in explicitly. The id of the top and bottom member </w:t>
      </w:r>
      <w:r w:rsidR="00C15A53">
        <w:t>are defined in the enumeration sheaf::standard_member_index as TOP_INDEX and BOTTOM_INDEX, respectively. Or, we can get the id from the top() or bottom() accessors:</w:t>
      </w:r>
    </w:p>
    <w:p w:rsidR="008210A3" w:rsidRDefault="008210A3" w:rsidP="008210A3">
      <w:pPr>
        <w:pStyle w:val="sourcecode"/>
        <w:spacing w:before="240"/>
      </w:pPr>
      <w:r>
        <w:t>lposet.new_</w:t>
      </w:r>
      <w:r w:rsidR="00C15A53">
        <w:t>link(TOP_INDEX, ls</w:t>
      </w:r>
      <w:r>
        <w:t>0</w:t>
      </w:r>
      <w:r w:rsidR="00F90580">
        <w:t>_pod</w:t>
      </w:r>
      <w:r>
        <w:t>);</w:t>
      </w:r>
    </w:p>
    <w:p w:rsidR="00C15A53" w:rsidRDefault="00C15A53" w:rsidP="00C15A53">
      <w:pPr>
        <w:pStyle w:val="sourcecode"/>
      </w:pPr>
      <w:r>
        <w:t>lposet.new_link(lv0</w:t>
      </w:r>
      <w:r w:rsidR="00F90580">
        <w:t>_pod</w:t>
      </w:r>
      <w:r>
        <w:t>, BOTTOM_INDEX);</w:t>
      </w:r>
    </w:p>
    <w:p w:rsidR="00C15A53" w:rsidRDefault="0086123E" w:rsidP="00C15A53">
      <w:pPr>
        <w:pStyle w:val="sourcecode"/>
      </w:pPr>
      <w:r>
        <w:t>lposet.new_link(lv1</w:t>
      </w:r>
      <w:r w:rsidR="00F90580">
        <w:t>_pod</w:t>
      </w:r>
      <w:r w:rsidR="00C15A53">
        <w:t>, lposet.bottom().index().pod());</w:t>
      </w:r>
    </w:p>
    <w:p w:rsidR="009A20A9" w:rsidRDefault="00C15A53" w:rsidP="008210A3">
      <w:r>
        <w:t xml:space="preserve">However, we don't have to explicitly put the links to top and bottom. Remember that the cover relation graph is a directed graph, with links pointing in the "covers" direction.  For a given member, the set of all outgoing links to lesser members is called the </w:t>
      </w:r>
      <w:r w:rsidRPr="00C15A53">
        <w:rPr>
          <w:rStyle w:val="definition"/>
        </w:rPr>
        <w:t>lower cover</w:t>
      </w:r>
      <w:r>
        <w:t xml:space="preserve"> of the member and the set of all incoming links from larger members is called the </w:t>
      </w:r>
      <w:r w:rsidRPr="009A20A9">
        <w:rPr>
          <w:rStyle w:val="definition"/>
        </w:rPr>
        <w:t>upper cover</w:t>
      </w:r>
      <w:r>
        <w:t xml:space="preserve">. It is an invariant of </w:t>
      </w:r>
      <w:r w:rsidR="00F90580">
        <w:t xml:space="preserve">a lattice </w:t>
      </w:r>
      <w:r>
        <w:t>that bottom is the only member with an empty lower cover and top is the only me</w:t>
      </w:r>
      <w:r w:rsidR="009A20A9">
        <w:t>mber with an empty upper cover. The end_jim_edit_mode function:</w:t>
      </w:r>
    </w:p>
    <w:p w:rsidR="009A20A9" w:rsidRDefault="009A20A9" w:rsidP="009A20A9">
      <w:pPr>
        <w:pStyle w:val="dbcheading"/>
      </w:pPr>
      <w:r>
        <w:t xml:space="preserve">void end_jim_edit_mode(bool xensure_lattice_invariant = true, bool xauto_access = true) </w:t>
      </w:r>
    </w:p>
    <w:p w:rsidR="009A20A9" w:rsidRDefault="009A20A9" w:rsidP="009A20A9">
      <w:pPr>
        <w:pStyle w:val="dbcdescription"/>
      </w:pPr>
      <w:r>
        <w:t>Prevent editing of jims and jim order relation.</w:t>
      </w:r>
    </w:p>
    <w:p w:rsidR="009A20A9" w:rsidRDefault="009A20A9" w:rsidP="009A20A9">
      <w:r>
        <w:t>will enforce the invariant if we request it by setting the xensure_lattice_invariant argument to true. In that case, it automatically link</w:t>
      </w:r>
      <w:r w:rsidR="00266BE9">
        <w:t>s</w:t>
      </w:r>
      <w:r>
        <w:t xml:space="preserve"> anything with an empty lower cover to bottom and link</w:t>
      </w:r>
      <w:r w:rsidR="00266BE9">
        <w:t>s</w:t>
      </w:r>
      <w:r>
        <w:t xml:space="preserve"> top to anything with an empty upper cover. This requires a search of the graph for empty covers, so it is more efficient in large graphs to do the linking explicitly.</w:t>
      </w:r>
    </w:p>
    <w:p w:rsidR="009A20A9" w:rsidRDefault="009A20A9" w:rsidP="009A20A9">
      <w:r>
        <w:t>When we're finished</w:t>
      </w:r>
      <w:r w:rsidR="00F90580">
        <w:t xml:space="preserve"> creating and linking jims</w:t>
      </w:r>
      <w:r w:rsidR="00D311CE">
        <w:t>, we leave jim edi</w:t>
      </w:r>
      <w:r>
        <w:t>t mode</w:t>
      </w:r>
      <w:r w:rsidR="00D311CE">
        <w:t>. We'll just take the default arguments, even though we've already linked everything, it won't make any difference for a tiny graph like this one:</w:t>
      </w:r>
    </w:p>
    <w:p w:rsidR="00D311CE" w:rsidRDefault="00D311CE" w:rsidP="00D311CE">
      <w:pPr>
        <w:pStyle w:val="sourcecode"/>
        <w:spacing w:before="240"/>
      </w:pPr>
      <w:r>
        <w:t>lposet.end_jim_edit_mode();</w:t>
      </w:r>
    </w:p>
    <w:p w:rsidR="007E038D" w:rsidRDefault="007E038D" w:rsidP="007E038D">
      <w:pPr>
        <w:pStyle w:val="Heading2"/>
      </w:pPr>
      <w:r>
        <w:t>Accessing poset members</w:t>
      </w:r>
    </w:p>
    <w:p w:rsidR="00213322" w:rsidRDefault="00D311CE" w:rsidP="00D311CE">
      <w:pPr>
        <w:tabs>
          <w:tab w:val="left" w:pos="2955"/>
        </w:tabs>
      </w:pPr>
      <w:r>
        <w:t xml:space="preserve">We've created the basic parts and ordered them, but we haven't set any of their attributes, so let's do that now. </w:t>
      </w:r>
    </w:p>
    <w:p w:rsidR="00213322" w:rsidRDefault="00213322" w:rsidP="00213322">
      <w:pPr>
        <w:pStyle w:val="Heading3"/>
      </w:pPr>
      <w:r>
        <w:t>Member names</w:t>
      </w:r>
    </w:p>
    <w:p w:rsidR="00D311CE" w:rsidRDefault="00D311CE" w:rsidP="00D311CE">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w:t>
      </w:r>
      <w:r w:rsidR="00E913EF">
        <w:t>. Names are assigned with the put_member_name function:</w:t>
      </w:r>
    </w:p>
    <w:p w:rsidR="00E913EF" w:rsidRDefault="00E913EF" w:rsidP="00E913EF">
      <w:pPr>
        <w:pStyle w:val="dbcheading"/>
      </w:pPr>
      <w:r>
        <w:t xml:space="preserve">void put_member_name(pod_index_type xindex, const string &amp; xname, </w:t>
      </w:r>
    </w:p>
    <w:p w:rsidR="00E913EF" w:rsidRDefault="00E913EF" w:rsidP="00E913EF">
      <w:pPr>
        <w:pStyle w:val="dbcheading"/>
        <w:spacing w:before="0"/>
      </w:pPr>
      <w:r>
        <w:tab/>
      </w:r>
      <w:r>
        <w:tab/>
      </w:r>
      <w:r>
        <w:tab/>
      </w:r>
      <w:r>
        <w:tab/>
        <w:t>bool  xunique, bool  xauto_access = false )</w:t>
      </w:r>
    </w:p>
    <w:p w:rsidR="00E913EF" w:rsidRDefault="00E913EF" w:rsidP="00E913EF">
      <w:pPr>
        <w:pStyle w:val="dbcdescription"/>
      </w:pPr>
      <w:r>
        <w:t>Make xname a name for the member with hub id xindex; if xunique, make xname the only name.</w:t>
      </w:r>
    </w:p>
    <w:p w:rsidR="00E913EF" w:rsidRDefault="00E913EF" w:rsidP="00D311CE">
      <w:pPr>
        <w:tabs>
          <w:tab w:val="left" w:pos="2955"/>
        </w:tabs>
      </w:pPr>
      <w:r>
        <w:t>We'll give all our basic parts the obvious names:</w:t>
      </w:r>
    </w:p>
    <w:p w:rsidR="00E913EF" w:rsidRDefault="00E913EF" w:rsidP="00E913EF">
      <w:pPr>
        <w:pStyle w:val="sourcecode"/>
        <w:spacing w:before="240"/>
      </w:pPr>
      <w:r>
        <w:t>lposet.put_member_name(lv0</w:t>
      </w:r>
      <w:r w:rsidR="00F90580">
        <w:t>_pod</w:t>
      </w:r>
      <w:r>
        <w:t>, "v0", true);</w:t>
      </w:r>
    </w:p>
    <w:p w:rsidR="00E913EF" w:rsidRDefault="00E913EF" w:rsidP="00E913EF">
      <w:pPr>
        <w:pStyle w:val="sourcecode"/>
      </w:pPr>
      <w:r>
        <w:t>lposet.put_member_name(lv1</w:t>
      </w:r>
      <w:r w:rsidR="00F90580">
        <w:t>_pod</w:t>
      </w:r>
      <w:r>
        <w:t>, "v1", true);</w:t>
      </w:r>
    </w:p>
    <w:p w:rsidR="00E913EF" w:rsidRDefault="00E913EF" w:rsidP="00E913EF">
      <w:pPr>
        <w:pStyle w:val="sourcecode"/>
      </w:pPr>
      <w:r>
        <w:t>lposet.put_member_name(ls0</w:t>
      </w:r>
      <w:r w:rsidR="00F90580">
        <w:t>_pod</w:t>
      </w:r>
      <w:r>
        <w:t>, "s0", true);</w:t>
      </w:r>
    </w:p>
    <w:p w:rsidR="00E913EF" w:rsidRDefault="00E913EF" w:rsidP="00E913EF">
      <w:r>
        <w:t xml:space="preserve">We can retrieve </w:t>
      </w:r>
      <w:r w:rsidR="00253CE2">
        <w:t>a name</w:t>
      </w:r>
      <w:r w:rsidR="002C3CBB">
        <w:t xml:space="preserve"> with the member_name function:</w:t>
      </w:r>
    </w:p>
    <w:p w:rsidR="002C3CBB" w:rsidRDefault="002C3CBB" w:rsidP="002C3CBB">
      <w:pPr>
        <w:pStyle w:val="dbcheading"/>
      </w:pPr>
      <w:r>
        <w:t>string member_name(pod_index_type xindex, bool xauto_access = false)</w:t>
      </w:r>
    </w:p>
    <w:p w:rsidR="002C3CBB" w:rsidRDefault="002C3CBB" w:rsidP="002C3CBB">
      <w:pPr>
        <w:pStyle w:val="dbcdescription"/>
      </w:pPr>
      <w:r>
        <w:t>A name for the member with hub id xindex.</w:t>
      </w:r>
    </w:p>
    <w:p w:rsidR="002C3CBB" w:rsidRDefault="002C3CBB" w:rsidP="00E913EF">
      <w:r>
        <w:t>For instance:</w:t>
      </w:r>
    </w:p>
    <w:p w:rsidR="00E913EF" w:rsidRDefault="002C3CBB" w:rsidP="00E913EF">
      <w:pPr>
        <w:pStyle w:val="sourcecode"/>
        <w:spacing w:before="240"/>
      </w:pPr>
      <w:r>
        <w:t xml:space="preserve">cout &lt;&lt; </w:t>
      </w:r>
      <w:r w:rsidR="00E913EF">
        <w:t>l</w:t>
      </w:r>
      <w:r>
        <w:t>poset.</w:t>
      </w:r>
      <w:r w:rsidR="00E913EF">
        <w:t>member_name(</w:t>
      </w:r>
      <w:r>
        <w:t>lv0</w:t>
      </w:r>
      <w:r w:rsidR="00F90580">
        <w:t>_pod</w:t>
      </w:r>
      <w:r w:rsidR="00E913EF">
        <w:t>);</w:t>
      </w:r>
    </w:p>
    <w:p w:rsidR="00D061AF" w:rsidRDefault="00D061AF" w:rsidP="00D061AF">
      <w:r>
        <w:t>Members can have more the one name. The reader is encouraged to review the other member name functions in the reference documentation for poset_state_handle.</w:t>
      </w:r>
    </w:p>
    <w:p w:rsidR="00253CE2" w:rsidRDefault="00253CE2" w:rsidP="00213322">
      <w:pPr>
        <w:pStyle w:val="Heading3"/>
      </w:pPr>
      <w:r>
        <w:t>Schema</w:t>
      </w:r>
    </w:p>
    <w:p w:rsidR="00253CE2" w:rsidRDefault="00253CE2" w:rsidP="00551C37">
      <w:r>
        <w:t>The explicit attributes of a member are whatever is defined by the schema for the poset. The schema for a poset is a member of a schema poset. A handle for the schema member is available from the poset:</w:t>
      </w:r>
    </w:p>
    <w:p w:rsidR="00253CE2" w:rsidRDefault="00253CE2" w:rsidP="00B71320">
      <w:pPr>
        <w:pStyle w:val="dbcheading"/>
      </w:pPr>
      <w:r>
        <w:t>const schema_poset_member&amp; schema () const</w:t>
      </w:r>
    </w:p>
    <w:p w:rsidR="00253CE2" w:rsidRDefault="00253CE2" w:rsidP="00B71320">
      <w:pPr>
        <w:pStyle w:val="dbcdescription"/>
      </w:pPr>
      <w:r>
        <w:t>The schema for this poset (const version).</w:t>
      </w:r>
    </w:p>
    <w:p w:rsidR="00253CE2" w:rsidRDefault="00253CE2" w:rsidP="00B71320">
      <w:r>
        <w:t>We'll learn more about member handles shortly. In the meantime, we'll just introduce a few features we need.</w:t>
      </w:r>
    </w:p>
    <w:p w:rsidR="00253CE2" w:rsidRDefault="00253CE2" w:rsidP="00B71320">
      <w:r>
        <w:t>Mathematically, each attribute is a component of a tuple and components are traditionally accessed by component id. There is an id space defined for the attributes specified by each schema member. In fact, since the table is partitioned into a row part and a table part for storage efficiency, each schema member defines two id spaces, one for the row attributes and one for the table attributes. We can get either id space from the schema using the dof_id_space accessor function:</w:t>
      </w:r>
    </w:p>
    <w:p w:rsidR="00253CE2" w:rsidRDefault="00253CE2" w:rsidP="004E7915">
      <w:pPr>
        <w:pStyle w:val="dbcheading"/>
      </w:pPr>
      <w:r>
        <w:t>const index_space_handle&amp;</w:t>
      </w:r>
    </w:p>
    <w:p w:rsidR="00253CE2" w:rsidRDefault="00253CE2" w:rsidP="004E7915">
      <w:pPr>
        <w:pStyle w:val="dbcheading"/>
        <w:spacing w:before="0"/>
      </w:pPr>
      <w:r>
        <w:t>schema_poset_member::dof_id_space(bool xis_table_dofs) const</w:t>
      </w:r>
    </w:p>
    <w:p w:rsidR="00253CE2" w:rsidRDefault="00253CE2" w:rsidP="004E7915">
      <w:pPr>
        <w:pStyle w:val="dbcdescription"/>
      </w:pPr>
      <w:r>
        <w:t>The table dof (xis_table_dof true) or row dof id space for the schema defined by this.</w:t>
      </w:r>
    </w:p>
    <w:p w:rsidR="00D061AF" w:rsidRDefault="00D061AF" w:rsidP="004E7915">
      <w:r>
        <w:t>For instance</w:t>
      </w:r>
      <w:r w:rsidR="00120B97">
        <w:t>, the row atttribute id space for our example is:</w:t>
      </w:r>
    </w:p>
    <w:p w:rsidR="00D061AF" w:rsidRDefault="00D061AF" w:rsidP="00D061AF">
      <w:pPr>
        <w:pStyle w:val="sourcecode"/>
        <w:spacing w:before="240"/>
      </w:pPr>
      <w:r>
        <w:t>co</w:t>
      </w:r>
      <w:r w:rsidR="00120B97">
        <w:t xml:space="preserve">nst index_space_handle&amp; latt_id_space = </w:t>
      </w:r>
      <w:r w:rsidR="00120B97">
        <w:tab/>
      </w:r>
      <w:r>
        <w:t>poset.schema().dof_id_space(false)</w:t>
      </w:r>
      <w:r w:rsidR="00120B97">
        <w:t>;</w:t>
      </w:r>
    </w:p>
    <w:p w:rsidR="00253CE2" w:rsidRDefault="00120B97" w:rsidP="004E7915">
      <w:r>
        <w:t xml:space="preserve">Now, because we took a short cut defining the schema, we don't have all the attributes of the original example in the Part Space tutorial. All we have is a single integer attribute called "INT". Since </w:t>
      </w:r>
      <w:r w:rsidR="00253CE2">
        <w:t xml:space="preserve">we know that the schema has only a single row attribute, </w:t>
      </w:r>
      <w:r>
        <w:t xml:space="preserve">it has to be the first id in the id space, so </w:t>
      </w:r>
      <w:r w:rsidR="00253CE2">
        <w:t xml:space="preserve">we can get </w:t>
      </w:r>
      <w:r>
        <w:t xml:space="preserve">its </w:t>
      </w:r>
      <w:r w:rsidR="00253CE2">
        <w:t>id with:</w:t>
      </w:r>
    </w:p>
    <w:p w:rsidR="00253CE2" w:rsidRDefault="00253CE2" w:rsidP="004E7915">
      <w:pPr>
        <w:pStyle w:val="sourcecode"/>
        <w:spacing w:before="240"/>
      </w:pPr>
      <w:r>
        <w:t>pod_index_type latt_pod = lposet.schema().dof_id_space(false).begin();</w:t>
      </w:r>
    </w:p>
    <w:p w:rsidR="00D061AF" w:rsidRDefault="00D061AF" w:rsidP="00D061AF">
      <w:r>
        <w:t>We can also create a scoped id for an attribute:</w:t>
      </w:r>
    </w:p>
    <w:p w:rsidR="00D061AF" w:rsidRDefault="00D061AF" w:rsidP="00D061AF">
      <w:pPr>
        <w:pStyle w:val="sourcecode"/>
        <w:spacing w:before="240"/>
      </w:pPr>
      <w:r>
        <w:t>scoped_index latt_id(lposet.schema().dof_id_space(false), latt_pod);</w:t>
      </w:r>
    </w:p>
    <w:p w:rsidR="00213322" w:rsidRDefault="00213322" w:rsidP="00213322">
      <w:pPr>
        <w:pStyle w:val="Heading3"/>
      </w:pPr>
      <w:r>
        <w:t xml:space="preserve">Member </w:t>
      </w:r>
      <w:r w:rsidR="00253CE2">
        <w:t>tuple</w:t>
      </w:r>
    </w:p>
    <w:p w:rsidR="0027642B" w:rsidRDefault="0027642B" w:rsidP="00D311CE">
      <w:pPr>
        <w:tabs>
          <w:tab w:val="left" w:pos="2955"/>
        </w:tabs>
      </w:pPr>
      <w:r>
        <w:t xml:space="preserve">The attributes are components in the relation tuple of the member, so to </w:t>
      </w:r>
      <w:r w:rsidR="00120B97">
        <w:t xml:space="preserve">access </w:t>
      </w:r>
      <w:r>
        <w:t>an attribute we need a reference to the tuple or "dof_map", which we can get with:</w:t>
      </w:r>
    </w:p>
    <w:p w:rsidR="004B17CE" w:rsidRDefault="004B17CE" w:rsidP="0027642B">
      <w:pPr>
        <w:pStyle w:val="dbcheading"/>
      </w:pPr>
      <w:r>
        <w:t>poset_dof_map&amp;</w:t>
      </w:r>
    </w:p>
    <w:p w:rsidR="0027642B" w:rsidRDefault="0027642B" w:rsidP="004B17CE">
      <w:pPr>
        <w:pStyle w:val="dbcheading"/>
        <w:spacing w:before="0"/>
      </w:pPr>
      <w:r>
        <w:t>member_dof_map(pod_index_type xmbr_index,</w:t>
      </w:r>
      <w:r w:rsidR="004B17CE">
        <w:t xml:space="preserve"> </w:t>
      </w:r>
      <w:r>
        <w:t>bool xrequire_write_access)</w:t>
      </w:r>
    </w:p>
    <w:p w:rsidR="0027642B" w:rsidRDefault="0027642B" w:rsidP="0027642B">
      <w:pPr>
        <w:pStyle w:val="dbcdescription"/>
      </w:pPr>
      <w:r>
        <w:t xml:space="preserve">The dof map associated with </w:t>
      </w:r>
      <w:r w:rsidR="00B02357">
        <w:t>the member identified by xmbr_index</w:t>
      </w:r>
      <w:r>
        <w:t xml:space="preserve"> (mutable version).</w:t>
      </w:r>
    </w:p>
    <w:p w:rsidR="004B17CE" w:rsidRDefault="004B17CE" w:rsidP="004B17CE">
      <w:r>
        <w:t>We can get the attribute tuple for the first vertex for instance:</w:t>
      </w:r>
    </w:p>
    <w:p w:rsidR="004B17CE" w:rsidRDefault="004B17CE" w:rsidP="004B17CE">
      <w:pPr>
        <w:pStyle w:val="sourcecode"/>
        <w:spacing w:before="240"/>
      </w:pPr>
      <w:r>
        <w:t>poset_dof_map&amp; ltuple = lposet.member_dof_map(lv0</w:t>
      </w:r>
      <w:r w:rsidR="00F90580">
        <w:t>_pod</w:t>
      </w:r>
      <w:r>
        <w:t>, true);</w:t>
      </w:r>
    </w:p>
    <w:p w:rsidR="00253CE2" w:rsidRDefault="00253CE2" w:rsidP="00253CE2">
      <w:pPr>
        <w:pStyle w:val="Heading3"/>
      </w:pPr>
      <w:r>
        <w:t>Member attributes</w:t>
      </w:r>
    </w:p>
    <w:p w:rsidR="004E7915" w:rsidRDefault="004E7915" w:rsidP="0027642B">
      <w:r>
        <w:t>Once we have the t</w:t>
      </w:r>
      <w:r w:rsidR="0027642B">
        <w:t xml:space="preserve">uple, we can </w:t>
      </w:r>
      <w:r>
        <w:t>get an attribute value with the dof accessor function:</w:t>
      </w:r>
    </w:p>
    <w:p w:rsidR="004E7915" w:rsidRDefault="004E7915" w:rsidP="004E7915">
      <w:pPr>
        <w:pStyle w:val="dbcheading"/>
      </w:pPr>
      <w:r>
        <w:t>primitive_value poset_dof_map::dof(</w:t>
      </w:r>
      <w:r w:rsidR="004B17CE">
        <w:t>pod_index_type xdof_id</w:t>
      </w:r>
      <w:r>
        <w:t>) const</w:t>
      </w:r>
    </w:p>
    <w:p w:rsidR="004E7915" w:rsidRDefault="004E7915" w:rsidP="004E7915">
      <w:pPr>
        <w:pStyle w:val="dbcdescription"/>
      </w:pPr>
      <w:r>
        <w:t>The dof with name xname.</w:t>
      </w:r>
    </w:p>
    <w:p w:rsidR="0027642B" w:rsidRDefault="004E7915" w:rsidP="0027642B">
      <w:r>
        <w:t xml:space="preserve">and </w:t>
      </w:r>
      <w:r w:rsidR="0027642B">
        <w:t xml:space="preserve">set an attribute value with the put_dof </w:t>
      </w:r>
      <w:r>
        <w:t xml:space="preserve">mutator </w:t>
      </w:r>
      <w:r w:rsidR="0027642B">
        <w:t>function:</w:t>
      </w:r>
    </w:p>
    <w:p w:rsidR="008331E7" w:rsidRDefault="004B17CE" w:rsidP="008331E7">
      <w:pPr>
        <w:pStyle w:val="dbcheading"/>
      </w:pPr>
      <w:r>
        <w:t xml:space="preserve">void </w:t>
      </w:r>
      <w:r w:rsidR="008331E7">
        <w:t>poset_dof_map::put_dof(</w:t>
      </w:r>
      <w:r>
        <w:t>pod_index_type xdof_id</w:t>
      </w:r>
      <w:r w:rsidR="008331E7">
        <w:t>, const primitive_value&amp; xdof)</w:t>
      </w:r>
    </w:p>
    <w:p w:rsidR="0027642B" w:rsidRDefault="008331E7" w:rsidP="004B17CE">
      <w:pPr>
        <w:pStyle w:val="dbcdescription"/>
        <w:tabs>
          <w:tab w:val="left" w:pos="5385"/>
        </w:tabs>
      </w:pPr>
      <w:r>
        <w:t>Sets the dof with name xname to xdof.</w:t>
      </w:r>
      <w:r w:rsidR="004B17CE">
        <w:tab/>
      </w:r>
    </w:p>
    <w:p w:rsidR="004E7915" w:rsidRDefault="004E7915" w:rsidP="004E7915">
      <w:r>
        <w:t>The accessor and mutator functions are each available in 3 signature</w:t>
      </w:r>
      <w:r w:rsidR="00013DC8">
        <w:t>s corresponding to specifying the attribute by pod id, scoped id</w:t>
      </w:r>
      <w:r w:rsidR="004B17CE">
        <w:t>, or name</w:t>
      </w:r>
      <w:r w:rsidR="00013DC8">
        <w:t>.</w:t>
      </w:r>
    </w:p>
    <w:p w:rsidR="008331E7" w:rsidRDefault="008331E7" w:rsidP="008331E7">
      <w:pPr>
        <w:pStyle w:val="Heading3"/>
      </w:pPr>
      <w:r>
        <w:t>Primitive_value</w:t>
      </w:r>
    </w:p>
    <w:p w:rsidR="008331E7" w:rsidRDefault="00F05203" w:rsidP="008331E7">
      <w:r>
        <w:t>The attribute value</w:t>
      </w:r>
      <w:r w:rsidR="00013DC8">
        <w:t xml:space="preserve"> return</w:t>
      </w:r>
      <w:r w:rsidR="00E54FCA">
        <w:t>ed</w:t>
      </w:r>
      <w:r w:rsidR="00013DC8">
        <w:t xml:space="preserve"> by the accessor functions and</w:t>
      </w:r>
      <w:r>
        <w:t xml:space="preserve"> accepted by </w:t>
      </w:r>
      <w:r w:rsidR="00013DC8">
        <w:t>the mutator functions</w:t>
      </w:r>
      <w:r>
        <w:t xml:space="preserve"> is of type primitive_value, which is essentially a wrapper for any primitive type. It allows a single signature for </w:t>
      </w:r>
      <w:r w:rsidR="00013DC8">
        <w:t xml:space="preserve">each function </w:t>
      </w:r>
      <w:r>
        <w:t xml:space="preserve">to support any attribute type. Primitive_value is essentially </w:t>
      </w:r>
      <w:r w:rsidR="00213322">
        <w:t xml:space="preserve">a </w:t>
      </w:r>
      <w:r>
        <w:t xml:space="preserve">union that can store any primitive </w:t>
      </w:r>
      <w:r w:rsidR="00013DC8">
        <w:t xml:space="preserve">plus </w:t>
      </w:r>
      <w:r w:rsidR="00397D15">
        <w:t xml:space="preserve">some type information. It also has </w:t>
      </w:r>
      <w:r>
        <w:t>conversion operators to and from every p</w:t>
      </w:r>
      <w:r w:rsidR="00397D15">
        <w:t>rimitive type that make it easy to put a primitive value in to a primitive_value and get it back again.</w:t>
      </w:r>
    </w:p>
    <w:p w:rsidR="00397D15" w:rsidRDefault="00397D15" w:rsidP="008331E7">
      <w:r>
        <w:t>You can put a value into a primitive_value with either a constructor or an assignment:</w:t>
      </w:r>
    </w:p>
    <w:p w:rsidR="00397D15" w:rsidRDefault="00397D15" w:rsidP="00213322">
      <w:pPr>
        <w:pStyle w:val="sourcecode"/>
        <w:spacing w:before="240"/>
      </w:pPr>
      <w:r>
        <w:t>primitive_value lpval(int(0));</w:t>
      </w:r>
    </w:p>
    <w:p w:rsidR="00397D15" w:rsidRDefault="00397D15" w:rsidP="00213322">
      <w:pPr>
        <w:pStyle w:val="sourcecode"/>
      </w:pPr>
      <w:r>
        <w:t>lpval = float(1);</w:t>
      </w:r>
    </w:p>
    <w:p w:rsidR="00397D15" w:rsidRDefault="00397D15" w:rsidP="008331E7">
      <w:r>
        <w:t>and get it back again with an assignment:</w:t>
      </w:r>
    </w:p>
    <w:p w:rsidR="00397D15" w:rsidRDefault="00397D15" w:rsidP="00213322">
      <w:pPr>
        <w:pStyle w:val="sourcecode"/>
        <w:spacing w:before="240"/>
      </w:pPr>
      <w:r>
        <w:t>float lf = lpval;</w:t>
      </w:r>
    </w:p>
    <w:p w:rsidR="00397D15" w:rsidRDefault="00397D15" w:rsidP="008331E7">
      <w:r>
        <w:t>You can find out what type of value a primitive_value is currently holding with the id function by testing it against the id() member of the prim</w:t>
      </w:r>
      <w:r w:rsidR="00213322">
        <w:t>itiv</w:t>
      </w:r>
      <w:r>
        <w:t>e_traits template for the appropriate type:</w:t>
      </w:r>
    </w:p>
    <w:p w:rsidR="00397D15" w:rsidRDefault="00397D15" w:rsidP="00213322">
      <w:pPr>
        <w:pStyle w:val="sourcecode"/>
        <w:spacing w:before="240"/>
      </w:pPr>
      <w:r>
        <w:t>if(lpval.id() == primitive_traits&lt;float&gt;.id())</w:t>
      </w:r>
    </w:p>
    <w:p w:rsidR="00397D15" w:rsidRDefault="00397D15" w:rsidP="00397D15">
      <w:pPr>
        <w:pStyle w:val="sourcecode"/>
      </w:pPr>
      <w:r>
        <w:t>{</w:t>
      </w:r>
    </w:p>
    <w:p w:rsidR="00013DC8" w:rsidRDefault="00013DC8" w:rsidP="00397D15">
      <w:pPr>
        <w:pStyle w:val="sourcecode"/>
      </w:pPr>
      <w:r>
        <w:t xml:space="preserve">  float lf = lpval;</w:t>
      </w:r>
    </w:p>
    <w:p w:rsidR="00397D15" w:rsidRDefault="00397D15" w:rsidP="00397D15">
      <w:pPr>
        <w:pStyle w:val="sourcecode"/>
      </w:pPr>
      <w:r>
        <w:t>}</w:t>
      </w:r>
    </w:p>
    <w:p w:rsidR="00213322" w:rsidRDefault="00213322" w:rsidP="00213322">
      <w:pPr>
        <w:pStyle w:val="Heading3"/>
      </w:pPr>
      <w:r>
        <w:t>Setting an attribute</w:t>
      </w:r>
    </w:p>
    <w:p w:rsidR="00213322" w:rsidRDefault="004B17CE" w:rsidP="00213322">
      <w:r>
        <w:t xml:space="preserve">Setting the </w:t>
      </w:r>
      <w:r w:rsidR="00213322">
        <w:t>attribute for the vertex v0 takes three steps: get the tuple, put the attribute in a primitive_value wrapper, put the attribute in the tuple.</w:t>
      </w:r>
    </w:p>
    <w:p w:rsidR="00213322" w:rsidRDefault="00213322" w:rsidP="00A24837">
      <w:pPr>
        <w:pStyle w:val="sourcecode"/>
        <w:spacing w:before="240"/>
      </w:pPr>
      <w:r>
        <w:t>poset_dof_map ltuple = lposet.member_dof_map(lv0</w:t>
      </w:r>
      <w:r w:rsidR="00F90580">
        <w:t>_pod</w:t>
      </w:r>
      <w:r>
        <w:t>, true);</w:t>
      </w:r>
    </w:p>
    <w:p w:rsidR="00213322" w:rsidRDefault="00213322" w:rsidP="00A24837">
      <w:pPr>
        <w:pStyle w:val="sourcecode"/>
      </w:pPr>
      <w:r>
        <w:t>primitiv</w:t>
      </w:r>
      <w:r w:rsidR="00A24837">
        <w:t>e_value l</w:t>
      </w:r>
      <w:r w:rsidR="004B17CE">
        <w:t>pv</w:t>
      </w:r>
      <w:r>
        <w:t>(int(0));</w:t>
      </w:r>
    </w:p>
    <w:p w:rsidR="00213322" w:rsidRDefault="004B17CE" w:rsidP="00A24837">
      <w:pPr>
        <w:pStyle w:val="sourcecode"/>
      </w:pPr>
      <w:r>
        <w:t>ltuple.put_dof(latt_pod, lpv</w:t>
      </w:r>
      <w:r w:rsidR="00A24837">
        <w:t>);</w:t>
      </w:r>
    </w:p>
    <w:p w:rsidR="00A24837" w:rsidRDefault="00A24837" w:rsidP="00213322">
      <w:r>
        <w:t>These three steps have to be done, but they don't have to be done explicitly. Implicit conversions actually make it much simpler:</w:t>
      </w:r>
    </w:p>
    <w:p w:rsidR="00A24837" w:rsidRDefault="00A24837" w:rsidP="00A24837">
      <w:pPr>
        <w:pStyle w:val="sourcecode"/>
        <w:spacing w:before="240"/>
      </w:pPr>
      <w:r>
        <w:t>lposet.member_dof_map(lv1</w:t>
      </w:r>
      <w:r w:rsidR="00F90580">
        <w:t>_pod</w:t>
      </w:r>
      <w:r>
        <w:t>, true).put_dof(</w:t>
      </w:r>
      <w:r w:rsidR="004B17CE">
        <w:t>latt_pod</w:t>
      </w:r>
      <w:r w:rsidR="00013DC8">
        <w:t xml:space="preserve">, </w:t>
      </w:r>
      <w:r>
        <w:t>int(0));</w:t>
      </w:r>
    </w:p>
    <w:p w:rsidR="00A24837" w:rsidRDefault="00A24837" w:rsidP="00A24837">
      <w:pPr>
        <w:pStyle w:val="sourcecode"/>
      </w:pPr>
      <w:r>
        <w:t>lposet.member_dof_map(ls0</w:t>
      </w:r>
      <w:r w:rsidR="00F90580">
        <w:t>_pod</w:t>
      </w:r>
      <w:r>
        <w:t>, true).put_dof(</w:t>
      </w:r>
      <w:r w:rsidR="004B17CE">
        <w:t>latt_pod</w:t>
      </w:r>
      <w:r w:rsidR="00013DC8">
        <w:t xml:space="preserve">, </w:t>
      </w:r>
      <w:r>
        <w:t>int(1));</w:t>
      </w:r>
    </w:p>
    <w:p w:rsidR="00916849" w:rsidRDefault="00916849" w:rsidP="00916849">
      <w:r>
        <w:t xml:space="preserve">We can also set </w:t>
      </w:r>
      <w:r w:rsidR="00253CE2">
        <w:t>an attri</w:t>
      </w:r>
      <w:r>
        <w:t>bute value</w:t>
      </w:r>
      <w:r w:rsidR="004B17CE">
        <w:t xml:space="preserve"> using either the scoped</w:t>
      </w:r>
      <w:r>
        <w:t xml:space="preserve"> id signature:</w:t>
      </w:r>
    </w:p>
    <w:p w:rsidR="00916849" w:rsidRDefault="00916849" w:rsidP="00916849">
      <w:pPr>
        <w:pStyle w:val="sourcecode"/>
        <w:spacing w:before="240"/>
      </w:pPr>
      <w:r>
        <w:t>lposet.member_dof_map(lv0</w:t>
      </w:r>
      <w:r w:rsidR="00F90580">
        <w:t>_pod</w:t>
      </w:r>
      <w:r>
        <w:t>, true).put_dof(latt_</w:t>
      </w:r>
      <w:r w:rsidR="004B17CE">
        <w:t>id</w:t>
      </w:r>
      <w:r>
        <w:t>, int(0));</w:t>
      </w:r>
    </w:p>
    <w:p w:rsidR="00916849" w:rsidRDefault="00916849" w:rsidP="00916849">
      <w:r>
        <w:t xml:space="preserve">or the </w:t>
      </w:r>
      <w:r w:rsidR="008579C3">
        <w:t xml:space="preserve">name </w:t>
      </w:r>
      <w:r>
        <w:t>signature:</w:t>
      </w:r>
    </w:p>
    <w:p w:rsidR="00916849" w:rsidRDefault="00916849" w:rsidP="008579C3">
      <w:pPr>
        <w:pStyle w:val="sourcecode"/>
        <w:spacing w:before="240"/>
      </w:pPr>
      <w:r>
        <w:t>lposet.member_dof_map(lv0</w:t>
      </w:r>
      <w:r w:rsidR="00F90580">
        <w:t>_pod</w:t>
      </w:r>
      <w:r>
        <w:t>, true).put_dof(</w:t>
      </w:r>
      <w:r w:rsidR="008579C3">
        <w:t>"INT"</w:t>
      </w:r>
      <w:r>
        <w:t>, int(0));</w:t>
      </w:r>
    </w:p>
    <w:p w:rsidR="00916849" w:rsidRDefault="00916849" w:rsidP="00916849">
      <w:r>
        <w:t>In practice, you use whichever signature is most convenient.</w:t>
      </w:r>
    </w:p>
    <w:p w:rsidR="00A24837" w:rsidRDefault="00A24837" w:rsidP="00A24837">
      <w:pPr>
        <w:pStyle w:val="Heading3"/>
      </w:pPr>
      <w:r>
        <w:t>Getting an attribute</w:t>
      </w:r>
    </w:p>
    <w:p w:rsidR="00A24837" w:rsidRDefault="00013DC8" w:rsidP="00A24837">
      <w:r>
        <w:t>The</w:t>
      </w:r>
      <w:r w:rsidR="00A24837">
        <w:t xml:space="preserve"> implicit conversions</w:t>
      </w:r>
      <w:r>
        <w:t xml:space="preserve"> work when getting an attribute value as well:</w:t>
      </w:r>
    </w:p>
    <w:p w:rsidR="00A24837" w:rsidRDefault="008579C3" w:rsidP="00052BAA">
      <w:pPr>
        <w:pStyle w:val="sourcecode"/>
        <w:spacing w:before="240"/>
      </w:pPr>
      <w:r>
        <w:t>int ldim</w:t>
      </w:r>
      <w:r w:rsidR="00A24837">
        <w:t xml:space="preserve"> = lposet.member_</w:t>
      </w:r>
      <w:r>
        <w:t>dof_map(lv0</w:t>
      </w:r>
      <w:r w:rsidR="00F90580">
        <w:t>_pod</w:t>
      </w:r>
      <w:r>
        <w:t>, false).dof(latt_pod</w:t>
      </w:r>
      <w:r w:rsidR="00A24837">
        <w:t>);</w:t>
      </w:r>
    </w:p>
    <w:p w:rsidR="00253CE2" w:rsidRDefault="008579C3" w:rsidP="00253CE2">
      <w:r>
        <w:t>As wit</w:t>
      </w:r>
      <w:r w:rsidR="00253CE2">
        <w:t>h</w:t>
      </w:r>
      <w:r>
        <w:t xml:space="preserve"> the mutator, the accessor works with scoped id or name:</w:t>
      </w:r>
    </w:p>
    <w:p w:rsidR="008579C3" w:rsidRDefault="008579C3" w:rsidP="008579C3">
      <w:pPr>
        <w:pStyle w:val="sourcecode"/>
        <w:spacing w:before="240"/>
      </w:pPr>
      <w:r>
        <w:t>int ldim = lposet.member_dof_map(lv0</w:t>
      </w:r>
      <w:r w:rsidR="00F90580">
        <w:t>_pod</w:t>
      </w:r>
      <w:r>
        <w:t>, false).dof(latt_id);</w:t>
      </w:r>
    </w:p>
    <w:p w:rsidR="008579C3" w:rsidRDefault="008579C3" w:rsidP="008579C3">
      <w:pPr>
        <w:pStyle w:val="sourcecode"/>
      </w:pPr>
      <w:r>
        <w:t>int ldim = lposet.member_dof_map(lv0</w:t>
      </w:r>
      <w:r w:rsidR="00F90580">
        <w:t>_pod</w:t>
      </w:r>
      <w:r>
        <w:t xml:space="preserve">, </w:t>
      </w:r>
      <w:r w:rsidR="003632B8">
        <w:t>//</w:t>
      </w:r>
      <w:r>
        <w:t>false).dof("INT");</w:t>
      </w:r>
    </w:p>
    <w:p w:rsidR="00130E6D" w:rsidRDefault="008579C3" w:rsidP="008579C3">
      <w:pPr>
        <w:pStyle w:val="Heading2"/>
      </w:pPr>
      <w:r>
        <w:t>Creating join reducible members</w:t>
      </w:r>
    </w:p>
    <w:p w:rsidR="00F90580" w:rsidRDefault="00AF7ADB" w:rsidP="008579C3">
      <w:r>
        <w:t xml:space="preserve">We can create jrms </w:t>
      </w:r>
      <w:r w:rsidR="00B02357">
        <w:t xml:space="preserve">and link them up </w:t>
      </w:r>
      <w:r>
        <w:t xml:space="preserve">at any time, whether we're in jim_edit_mode or not. </w:t>
      </w:r>
      <w:r w:rsidR="00B02357">
        <w:t>We'll finish the poset corresponding to To create a jrm, j</w:t>
      </w:r>
      <w:r>
        <w:t>ust set the xis_jim argument to false in new_m</w:t>
      </w:r>
      <w:r w:rsidR="00F90580">
        <w:t>ember</w:t>
      </w:r>
      <w:r w:rsidR="00B02357">
        <w:t>.</w:t>
      </w:r>
    </w:p>
    <w:p w:rsidR="00F90580" w:rsidRDefault="00F90580" w:rsidP="00303D0C">
      <w:pPr>
        <w:pStyle w:val="sourcecode"/>
        <w:spacing w:before="240"/>
      </w:pPr>
      <w:r>
        <w:t>poset_index_type lc0_pod</w:t>
      </w:r>
      <w:r w:rsidR="00B02357">
        <w:t xml:space="preserve"> = lposet.new_member(false);</w:t>
      </w:r>
    </w:p>
    <w:p w:rsidR="00B02357" w:rsidRDefault="00303D0C" w:rsidP="00303D0C">
      <w:pPr>
        <w:pStyle w:val="sourcecode"/>
      </w:pPr>
      <w:r>
        <w:t>lposet.put_member_name(lc0_pod, "c0", true);</w:t>
      </w:r>
    </w:p>
    <w:p w:rsidR="00303D0C" w:rsidRDefault="00303D0C" w:rsidP="00303D0C">
      <w:r>
        <w:t>Then link it up:</w:t>
      </w:r>
    </w:p>
    <w:p w:rsidR="00303D0C" w:rsidRDefault="00303D0C" w:rsidP="00303D0C">
      <w:pPr>
        <w:pStyle w:val="sourcecode"/>
        <w:spacing w:before="240"/>
      </w:pPr>
      <w:r>
        <w:t>lposet.new_link(ls0_pod, lc0_pod);</w:t>
      </w:r>
    </w:p>
    <w:p w:rsidR="00303D0C" w:rsidRDefault="00303D0C" w:rsidP="00303D0C">
      <w:pPr>
        <w:pStyle w:val="sourcecode"/>
      </w:pPr>
      <w:r>
        <w:t>lposet.new_link(lc0_pod, lv0_pod);</w:t>
      </w:r>
    </w:p>
    <w:p w:rsidR="00303D0C" w:rsidRDefault="00E54FCA" w:rsidP="00303D0C">
      <w:pPr>
        <w:pStyle w:val="sourcecode"/>
      </w:pPr>
      <w:r>
        <w:t>lposet.</w:t>
      </w:r>
      <w:r w:rsidR="00303D0C">
        <w:t>new_link(lc0_pod, lv1_pod);</w:t>
      </w:r>
    </w:p>
    <w:p w:rsidR="00303D0C" w:rsidRDefault="00303D0C" w:rsidP="00303D0C">
      <w:r>
        <w:t>But we can't stop here. We have to make sure the cover relation is indeed a cover relation. The segment no longer covers the two vertices, so we have to remove those links using delete_link:</w:t>
      </w:r>
    </w:p>
    <w:p w:rsidR="00303D0C" w:rsidRDefault="00303D0C" w:rsidP="00303D0C">
      <w:pPr>
        <w:pStyle w:val="dbcheading"/>
      </w:pPr>
      <w:r>
        <w:t>void delete_link (pod_index_type xgreater, pod_index_type xlesser)</w:t>
      </w:r>
    </w:p>
    <w:p w:rsidR="00303D0C" w:rsidRDefault="00303D0C" w:rsidP="00303D0C">
      <w:pPr>
        <w:pStyle w:val="dbcdescription"/>
      </w:pPr>
      <w:r>
        <w:t>Delete the cover link between xgreater and xlesser.</w:t>
      </w:r>
    </w:p>
    <w:p w:rsidR="00303D0C" w:rsidRDefault="00303D0C" w:rsidP="00303D0C">
      <w:r>
        <w:t>which is pretty straight forward:</w:t>
      </w:r>
    </w:p>
    <w:p w:rsidR="00303D0C" w:rsidRDefault="00303D0C" w:rsidP="00303D0C">
      <w:pPr>
        <w:pStyle w:val="sourcecode"/>
        <w:spacing w:before="240"/>
      </w:pPr>
      <w:r>
        <w:t>lposet.delete_link(ls0_pod, lv0_pod);</w:t>
      </w:r>
    </w:p>
    <w:p w:rsidR="00303D0C" w:rsidRDefault="00303D0C" w:rsidP="00303D0C">
      <w:pPr>
        <w:pStyle w:val="sourcecode"/>
      </w:pPr>
      <w:r>
        <w:t>lposet.delete_link(ls0_pod, lv1_pod);</w:t>
      </w:r>
    </w:p>
    <w:p w:rsidR="00996F18" w:rsidRDefault="003632B8" w:rsidP="00996F18">
      <w:r>
        <w:t xml:space="preserve">Remember, </w:t>
      </w:r>
      <w:r w:rsidR="00996F18">
        <w:t>when you're editing the graph, it's your job to get it right! In particular, it's your job to make sure there are no transitive links (links equivalent to a path) like the two we just removed. An invalid graph can produce subtle errors that are difficult to track down. We'll see shortly that in m</w:t>
      </w:r>
      <w:r w:rsidR="000D4787">
        <w:t>any cases, you can create and l</w:t>
      </w:r>
      <w:r w:rsidR="00996F18">
        <w:t>ink up a jrm in a single step using the join operation. In that case, the system does all the graph editing and makes sure the graph is valid.</w:t>
      </w:r>
    </w:p>
    <w:p w:rsidR="007E1901" w:rsidRDefault="007E1901" w:rsidP="007E1901">
      <w:pPr>
        <w:pStyle w:val="Heading2"/>
      </w:pPr>
      <w:r>
        <w:t>Creating join equivalent members</w:t>
      </w:r>
    </w:p>
    <w:p w:rsidR="00C03832" w:rsidRDefault="007E1901" w:rsidP="007E1901">
      <w:r>
        <w:t>What if we create another jrm</w:t>
      </w:r>
      <w:r w:rsidR="00471F11">
        <w:t>, let</w:t>
      </w:r>
      <w:r w:rsidR="00A32CBE">
        <w:t>'s call it c1</w:t>
      </w:r>
      <w:r w:rsidR="00471F11">
        <w:t>,</w:t>
      </w:r>
      <w:r>
        <w:t xml:space="preserve"> and link it </w:t>
      </w:r>
      <w:r w:rsidR="00471F11">
        <w:t>between s0</w:t>
      </w:r>
      <w:r w:rsidR="001E3EC6">
        <w:t xml:space="preserve"> and c0:</w:t>
      </w:r>
    </w:p>
    <w:p w:rsidR="001E3EC6" w:rsidRDefault="00152984" w:rsidP="001E3EC6">
      <w:pPr>
        <w:pStyle w:val="sourcecode"/>
        <w:spacing w:before="240"/>
      </w:pPr>
      <w:r>
        <w:t>pod_index_type lc1_pod</w:t>
      </w:r>
      <w:r w:rsidR="001E3EC6">
        <w:t xml:space="preserve"> = lposet.new_member(false);</w:t>
      </w:r>
    </w:p>
    <w:p w:rsidR="001E3EC6" w:rsidRDefault="001E3EC6" w:rsidP="001E3EC6">
      <w:pPr>
        <w:pStyle w:val="sourcecode"/>
      </w:pPr>
      <w:r>
        <w:t>lposet.delete_link</w:t>
      </w:r>
      <w:r w:rsidR="00152984">
        <w:t>(ls0_pod, lc0_pod</w:t>
      </w:r>
      <w:r>
        <w:t>);</w:t>
      </w:r>
    </w:p>
    <w:p w:rsidR="001E3EC6" w:rsidRDefault="00152984" w:rsidP="001E3EC6">
      <w:pPr>
        <w:pStyle w:val="sourcecode"/>
      </w:pPr>
      <w:r>
        <w:t>lposet.new_link(ls0_pod, lc1_pod</w:t>
      </w:r>
      <w:r w:rsidR="001E3EC6">
        <w:t>);</w:t>
      </w:r>
    </w:p>
    <w:p w:rsidR="001E3EC6" w:rsidRDefault="00152984" w:rsidP="001E3EC6">
      <w:pPr>
        <w:pStyle w:val="sourcecode"/>
      </w:pPr>
      <w:r>
        <w:t>lposet.new_link(lc1_pod, lc0_pod</w:t>
      </w:r>
      <w:r w:rsidR="001E3EC6">
        <w:t>);</w:t>
      </w:r>
    </w:p>
    <w:p w:rsidR="00471F11" w:rsidRDefault="00C03832" w:rsidP="007E1901">
      <w:r>
        <w:t xml:space="preserve">The result is shown in </w:t>
      </w:r>
      <w:fldSimple w:instr=" REF _Ref350461926 ">
        <w:r>
          <w:t xml:space="preserve">Figure </w:t>
        </w:r>
        <w:r>
          <w:rPr>
            <w:noProof/>
          </w:rPr>
          <w:t>3</w:t>
        </w:r>
      </w:fldSimple>
      <w:r>
        <w:t>, but what does it</w:t>
      </w:r>
      <w:r w:rsidR="007E1901">
        <w:t xml:space="preserve"> mean? Is it even legal</w:t>
      </w:r>
      <w:r w:rsidR="002127C4">
        <w:t>, since c1 has only a single member in its lower cover, doesn't it have to be a jim</w:t>
      </w:r>
      <w:r w:rsidR="007E1901">
        <w:t>?</w:t>
      </w:r>
    </w:p>
    <w:p w:rsidR="007E1901" w:rsidRDefault="00A32CBE" w:rsidP="007E1901">
      <w:pPr>
        <w:pStyle w:val="figure"/>
      </w:pPr>
      <w:r>
        <w:object w:dxaOrig="2385" w:dyaOrig="5985">
          <v:shape id="_x0000_i1027" type="#_x0000_t75" style="width:119.25pt;height:299.25pt" o:ole="">
            <v:imagedata r:id="rId26" o:title=""/>
          </v:shape>
          <o:OLEObject Type="Embed" ProgID="Visio.Drawing.11" ShapeID="_x0000_i1027" DrawAspect="Content" ObjectID="_1424294307" r:id="rId27"/>
        </w:object>
      </w:r>
    </w:p>
    <w:p w:rsidR="007E1901" w:rsidRDefault="007E1901" w:rsidP="007E1901">
      <w:pPr>
        <w:pStyle w:val="Caption"/>
      </w:pPr>
      <w:bookmarkStart w:id="6" w:name="_Ref350461926"/>
      <w:r>
        <w:t xml:space="preserve">Figure </w:t>
      </w:r>
      <w:fldSimple w:instr=" SEQ Figure \* ARABIC ">
        <w:r>
          <w:rPr>
            <w:noProof/>
          </w:rPr>
          <w:t>3</w:t>
        </w:r>
      </w:fldSimple>
      <w:bookmarkEnd w:id="6"/>
      <w:r>
        <w:t>: A join equivalent member.</w:t>
      </w:r>
    </w:p>
    <w:p w:rsidR="001E3EC6" w:rsidRDefault="001E3EC6" w:rsidP="001E3EC6">
      <w:r>
        <w:t xml:space="preserve">Well, to answer the first question, let's think about part space. A jrm is a composite part in the part space metaphor and a composite part is an assembly of basic parts. More specifically, it is the assembly of the basic parts in its down set, the set of all parts below it in the graph. Pretty clearly, the set of basic parts in the down set of our new jrm is exactly the same as the set of basic parts in the down set of c0. So our new jrm is a distinct member, but as an assembly it is identical to c0. In other words, the new jrm is a </w:t>
      </w:r>
      <w:r w:rsidRPr="00471F11">
        <w:rPr>
          <w:rStyle w:val="definition"/>
        </w:rPr>
        <w:t>copy</w:t>
      </w:r>
      <w:r>
        <w:t xml:space="preserve"> of c0. We say that c1 is </w:t>
      </w:r>
      <w:r w:rsidRPr="00A32CBE">
        <w:rPr>
          <w:rStyle w:val="definition"/>
        </w:rPr>
        <w:t>join equivalent</w:t>
      </w:r>
      <w:r>
        <w:t xml:space="preserve"> to c0 and call it a </w:t>
      </w:r>
      <w:r w:rsidRPr="00A32CBE">
        <w:rPr>
          <w:rStyle w:val="definition"/>
        </w:rPr>
        <w:t>join equivalent member</w:t>
      </w:r>
      <w:r>
        <w:t xml:space="preserve"> or "jem", pronounced like "gem".</w:t>
      </w:r>
    </w:p>
    <w:p w:rsidR="002127C4" w:rsidRDefault="00A32CBE" w:rsidP="00A32CBE">
      <w:r>
        <w:t xml:space="preserve">Now for the second question: is it legal? </w:t>
      </w:r>
      <w:r w:rsidR="002127C4">
        <w:t>The short answer is yes, but</w:t>
      </w:r>
      <w:r w:rsidR="001E3EC6">
        <w:t xml:space="preserve"> why this is true takes a l</w:t>
      </w:r>
      <w:r w:rsidR="00152984">
        <w:t>ittle bit of explanation. The interested reader can find the full answer in</w:t>
      </w:r>
      <w:r w:rsidR="001E3EC6">
        <w:t xml:space="preserve"> </w:t>
      </w:r>
      <w:fldSimple w:instr=" REF _Ref350507268 \w ">
        <w:r w:rsidR="001E3EC6">
          <w:t>Appendix B</w:t>
        </w:r>
      </w:fldSimple>
      <w:r w:rsidR="002127C4">
        <w:t>.</w:t>
      </w:r>
      <w:r w:rsidR="00152984">
        <w:t xml:space="preserve"> For those not interested in the mathematical details, feel free to copy members whenever you please, as many times as you please. In fact, in section </w:t>
      </w:r>
      <w:fldSimple w:instr=" REF _Ref350507955 \n ">
        <w:r w:rsidR="00152984">
          <w:t>11</w:t>
        </w:r>
      </w:fldSimple>
      <w:r w:rsidR="00152984">
        <w:t xml:space="preserve"> we'll see some functions that make it easy to make copies.</w:t>
      </w:r>
    </w:p>
    <w:p w:rsidR="00046437" w:rsidRDefault="00046437" w:rsidP="00046437">
      <w:pPr>
        <w:pStyle w:val="Heading2"/>
      </w:pPr>
      <w:r>
        <w:t>Deleting poset members</w:t>
      </w:r>
    </w:p>
    <w:p w:rsidR="000D4787" w:rsidRDefault="000D4787" w:rsidP="000D4787">
      <w:r>
        <w:t>Deleting a member is the inverse of creating it. You have to unlink it, delete it, and relink the remaining member</w:t>
      </w:r>
      <w:r w:rsidR="00152984">
        <w:t>s</w:t>
      </w:r>
      <w:r>
        <w:t xml:space="preserve"> appropriately. We've already seen how </w:t>
      </w:r>
      <w:r w:rsidR="00152984">
        <w:t xml:space="preserve">to </w:t>
      </w:r>
      <w:r>
        <w:t>delete</w:t>
      </w:r>
      <w:r w:rsidR="00E54FCA">
        <w:t xml:space="preserve"> links. To delete a member, use</w:t>
      </w:r>
      <w:r>
        <w:t xml:space="preserve"> the delete_member function:</w:t>
      </w:r>
    </w:p>
    <w:p w:rsidR="000D4787" w:rsidRDefault="000D4787" w:rsidP="000D4787">
      <w:pPr>
        <w:pStyle w:val="dbcheading"/>
      </w:pPr>
      <w:r>
        <w:t>virtual void delete_member (pod_index_type xindex)</w:t>
      </w:r>
    </w:p>
    <w:p w:rsidR="000D4787" w:rsidRDefault="000D4787" w:rsidP="000D4787">
      <w:pPr>
        <w:pStyle w:val="dbcdescription"/>
      </w:pPr>
      <w:r>
        <w:t>Delete the member with index xindex. Warning: this routine does not delete links; it will leave any links to this member dangling.</w:t>
      </w:r>
    </w:p>
    <w:p w:rsidR="000D4787" w:rsidRDefault="000D4787" w:rsidP="000D4787">
      <w:r>
        <w:t xml:space="preserve">So let's delete the </w:t>
      </w:r>
      <w:r w:rsidR="00152984">
        <w:t xml:space="preserve">jem </w:t>
      </w:r>
      <w:r>
        <w:t>we just created:</w:t>
      </w:r>
    </w:p>
    <w:p w:rsidR="00152984" w:rsidRDefault="00152984" w:rsidP="00152984">
      <w:pPr>
        <w:pStyle w:val="sourcecode"/>
      </w:pPr>
      <w:r>
        <w:t>lposet.delete_link(lc1_pod, lc0_pod);</w:t>
      </w:r>
    </w:p>
    <w:p w:rsidR="00152984" w:rsidRDefault="00152984" w:rsidP="00152984">
      <w:pPr>
        <w:pStyle w:val="sourcecode"/>
      </w:pPr>
      <w:r>
        <w:t>lposet.delete_link(ls0_pod, lc1_pod);</w:t>
      </w:r>
    </w:p>
    <w:p w:rsidR="00152984" w:rsidRDefault="00152984" w:rsidP="00152984">
      <w:pPr>
        <w:pStyle w:val="sourcecode"/>
      </w:pPr>
      <w:r>
        <w:t>lposet.new_link(ls0_pod, lc0_pod);</w:t>
      </w:r>
    </w:p>
    <w:p w:rsidR="00152984" w:rsidRDefault="00674E75" w:rsidP="00152984">
      <w:pPr>
        <w:pStyle w:val="sourcecode"/>
      </w:pPr>
      <w:r>
        <w:t>lposet.delete_member(lc1_pod</w:t>
      </w:r>
      <w:r w:rsidR="00152984">
        <w:t>);</w:t>
      </w:r>
    </w:p>
    <w:p w:rsidR="008D682E" w:rsidRDefault="008D682E" w:rsidP="008D682E">
      <w:pPr>
        <w:pStyle w:val="Heading2"/>
      </w:pPr>
      <w:bookmarkStart w:id="7" w:name="_Ref350551861"/>
      <w:r>
        <w:t xml:space="preserve">Example </w:t>
      </w:r>
      <w:fldSimple w:instr=" SEQ Example \* ARABIC ">
        <w:r w:rsidR="006736B5">
          <w:rPr>
            <w:noProof/>
          </w:rPr>
          <w:t>10</w:t>
        </w:r>
      </w:fldSimple>
      <w:bookmarkEnd w:id="7"/>
      <w:r w:rsidR="008579C3">
        <w:t xml:space="preserve">:  </w:t>
      </w:r>
      <w:r w:rsidR="00674E75">
        <w:t xml:space="preserve">Reading a sheaf file; </w:t>
      </w:r>
      <w:r>
        <w:t>manipulating poset members with the poset interface</w:t>
      </w:r>
    </w:p>
    <w:p w:rsidR="00674E75" w:rsidRDefault="00674E75" w:rsidP="00674E75">
      <w:r>
        <w:t>We've covered the basics of creating, linking, accessing, and deleting poset members using the poset interface. Let's collect everything we've covered together into a single example. We'll learn to read a poset from a file as well.</w:t>
      </w:r>
    </w:p>
    <w:p w:rsidR="006A5A95" w:rsidRDefault="006A5A95" w:rsidP="006A5A95">
      <w:pPr>
        <w:pStyle w:val="sourcecode"/>
      </w:pPr>
    </w:p>
    <w:p w:rsidR="006A5A95" w:rsidRDefault="006A5A95" w:rsidP="006A5A95">
      <w:pPr>
        <w:pStyle w:val="sourcecode"/>
      </w:pPr>
      <w:r>
        <w:t>#include "sheaves_namespace.h"</w:t>
      </w:r>
    </w:p>
    <w:p w:rsidR="006A5A95" w:rsidRDefault="006A5A95" w:rsidP="006A5A95">
      <w:pPr>
        <w:pStyle w:val="sourcecode"/>
      </w:pPr>
      <w:r>
        <w:t>#include "poset.h"</w:t>
      </w:r>
    </w:p>
    <w:p w:rsidR="006A5A95" w:rsidRDefault="006A5A95" w:rsidP="006A5A95">
      <w:pPr>
        <w:pStyle w:val="sourcecode"/>
      </w:pPr>
      <w:r>
        <w:t>#include "poset_dof_map.h"</w:t>
      </w:r>
    </w:p>
    <w:p w:rsidR="006A5A95" w:rsidRDefault="006A5A95" w:rsidP="006A5A95">
      <w:pPr>
        <w:pStyle w:val="sourcecode"/>
      </w:pPr>
      <w:r>
        <w:t>#include "std_iostream.h"</w:t>
      </w:r>
    </w:p>
    <w:p w:rsidR="006A5A95" w:rsidRDefault="006A5A95" w:rsidP="006A5A95">
      <w:pPr>
        <w:pStyle w:val="sourcecode"/>
      </w:pPr>
      <w:r>
        <w:t>#include "storage_agent.h"</w:t>
      </w:r>
    </w:p>
    <w:p w:rsidR="006A5A95" w:rsidRDefault="006A5A95" w:rsidP="006A5A95">
      <w:pPr>
        <w:pStyle w:val="sourcecode"/>
      </w:pPr>
    </w:p>
    <w:p w:rsidR="006A5A95" w:rsidRDefault="006A5A95" w:rsidP="006A5A95">
      <w:pPr>
        <w:pStyle w:val="sourcecode"/>
      </w:pPr>
      <w:r>
        <w:t>using namespace sheaf;</w:t>
      </w:r>
    </w:p>
    <w:p w:rsidR="006A5A95" w:rsidRDefault="006A5A95" w:rsidP="006A5A95">
      <w:pPr>
        <w:pStyle w:val="sourcecode"/>
      </w:pPr>
    </w:p>
    <w:p w:rsidR="006A5A95" w:rsidRDefault="006A5A95" w:rsidP="006A5A95">
      <w:pPr>
        <w:pStyle w:val="sourcecode"/>
      </w:pPr>
      <w:r>
        <w:t>int main( int argc, char* argv[])</w:t>
      </w:r>
    </w:p>
    <w:p w:rsidR="006A5A95" w:rsidRDefault="006A5A95" w:rsidP="006A5A95">
      <w:pPr>
        <w:pStyle w:val="sourcecode"/>
      </w:pPr>
      <w:r>
        <w:t xml:space="preserve">{  </w:t>
      </w:r>
    </w:p>
    <w:p w:rsidR="006A5A95" w:rsidRDefault="006A5A95" w:rsidP="006A5A95">
      <w:pPr>
        <w:pStyle w:val="sourcecode"/>
      </w:pPr>
      <w:r>
        <w:t xml:space="preserve">  cout &lt;&lt; "SheafSystemProgrammersGuide Example10:" &lt;&lt; endl;</w:t>
      </w:r>
    </w:p>
    <w:p w:rsidR="006A5A95" w:rsidRDefault="006A5A95" w:rsidP="006A5A95">
      <w:pPr>
        <w:pStyle w:val="sourcecode"/>
      </w:pPr>
      <w:r>
        <w:t xml:space="preserve">  </w:t>
      </w:r>
    </w:p>
    <w:p w:rsidR="006A5A95" w:rsidRDefault="006A5A95" w:rsidP="006A5A95">
      <w:pPr>
        <w:pStyle w:val="sourcecode"/>
      </w:pPr>
      <w:r>
        <w:t xml:space="preserve">  // Create a namespace.</w:t>
      </w:r>
    </w:p>
    <w:p w:rsidR="006A5A95" w:rsidRDefault="006A5A95" w:rsidP="006A5A95">
      <w:pPr>
        <w:pStyle w:val="sourcecode"/>
      </w:pPr>
      <w:r>
        <w:t xml:space="preserve">  </w:t>
      </w:r>
    </w:p>
    <w:p w:rsidR="006A5A95" w:rsidRDefault="006A5A95" w:rsidP="006A5A95">
      <w:pPr>
        <w:pStyle w:val="sourcecode"/>
      </w:pPr>
      <w:r>
        <w:t xml:space="preserve">  sheaves_namespace lns("Example10");</w:t>
      </w:r>
    </w:p>
    <w:p w:rsidR="006A5A95" w:rsidRDefault="006A5A95" w:rsidP="006A5A95">
      <w:pPr>
        <w:pStyle w:val="sourcecode"/>
      </w:pPr>
      <w:r>
        <w:t xml:space="preserve">  </w:t>
      </w:r>
    </w:p>
    <w:p w:rsidR="006A5A95" w:rsidRDefault="006A5A95" w:rsidP="006A5A95">
      <w:pPr>
        <w:pStyle w:val="sourcecode"/>
      </w:pPr>
      <w:r>
        <w:t xml:space="preserve">  // Populate the namespace from the file we wrote in example9.</w:t>
      </w:r>
    </w:p>
    <w:p w:rsidR="006A5A95" w:rsidRDefault="006A5A95" w:rsidP="006A5A95">
      <w:pPr>
        <w:pStyle w:val="sourcecode"/>
      </w:pPr>
      <w:r>
        <w:t xml:space="preserve">  // Retrieves the simple_poset example.</w:t>
      </w:r>
    </w:p>
    <w:p w:rsidR="006A5A95" w:rsidRDefault="006A5A95" w:rsidP="006A5A95">
      <w:pPr>
        <w:pStyle w:val="sourcecode"/>
      </w:pPr>
      <w:r>
        <w:t xml:space="preserve">  </w:t>
      </w:r>
    </w:p>
    <w:p w:rsidR="006A5A95" w:rsidRDefault="006A5A95" w:rsidP="006A5A95">
      <w:pPr>
        <w:pStyle w:val="sourcecode"/>
      </w:pPr>
      <w:r>
        <w:t xml:space="preserve">  storage_agent lsa("example9.hdf", sheaf_file::READ_ONLY);</w:t>
      </w:r>
    </w:p>
    <w:p w:rsidR="006A5A95" w:rsidRDefault="006A5A95" w:rsidP="006A5A95">
      <w:pPr>
        <w:pStyle w:val="sourcecode"/>
      </w:pPr>
      <w:r>
        <w:t xml:space="preserve">  lsa.read_entire(lns);</w:t>
      </w:r>
    </w:p>
    <w:p w:rsidR="006A5A95" w:rsidRDefault="006A5A95" w:rsidP="006A5A95">
      <w:pPr>
        <w:pStyle w:val="sourcecode"/>
      </w:pPr>
      <w:r>
        <w:t xml:space="preserve">  </w:t>
      </w:r>
    </w:p>
    <w:p w:rsidR="006A5A95" w:rsidRDefault="006A5A95" w:rsidP="006A5A95">
      <w:pPr>
        <w:pStyle w:val="sourcecode"/>
      </w:pPr>
      <w:r>
        <w:t xml:space="preserve">  // Get a reference to the poset "simple_poset".</w:t>
      </w:r>
    </w:p>
    <w:p w:rsidR="006A5A95" w:rsidRDefault="006A5A95" w:rsidP="006A5A95">
      <w:pPr>
        <w:pStyle w:val="sourcecode"/>
      </w:pPr>
      <w:r>
        <w:t xml:space="preserve">  </w:t>
      </w:r>
    </w:p>
    <w:p w:rsidR="006A5A95" w:rsidRDefault="006A5A95" w:rsidP="006A5A95">
      <w:pPr>
        <w:pStyle w:val="sourcecode"/>
      </w:pPr>
      <w:r>
        <w:t xml:space="preserve">  poset_path lpath("simple_poset");</w:t>
      </w:r>
    </w:p>
    <w:p w:rsidR="006A5A95" w:rsidRDefault="006A5A95" w:rsidP="006A5A95">
      <w:pPr>
        <w:pStyle w:val="sourcecode"/>
      </w:pPr>
      <w:r>
        <w:t xml:space="preserve">  poset&amp; lposet = lns.member_poset&lt;poset&gt;(lpath, true);</w:t>
      </w:r>
    </w:p>
    <w:p w:rsidR="006A5A95" w:rsidRDefault="006A5A95" w:rsidP="006A5A95">
      <w:pPr>
        <w:pStyle w:val="sourcecode"/>
      </w:pPr>
      <w:r>
        <w:t xml:space="preserve">  </w:t>
      </w:r>
    </w:p>
    <w:p w:rsidR="006A5A95" w:rsidRDefault="006A5A95" w:rsidP="006A5A95">
      <w:pPr>
        <w:pStyle w:val="sourcecode"/>
      </w:pPr>
      <w:r>
        <w:t xml:space="preserve">  // Allow creation of jims.</w:t>
      </w:r>
    </w:p>
    <w:p w:rsidR="006A5A95" w:rsidRDefault="006A5A95" w:rsidP="006A5A95">
      <w:pPr>
        <w:pStyle w:val="sourcecode"/>
      </w:pPr>
      <w:r>
        <w:t xml:space="preserve">  </w:t>
      </w:r>
    </w:p>
    <w:p w:rsidR="006A5A95" w:rsidRDefault="006A5A95" w:rsidP="006A5A95">
      <w:pPr>
        <w:pStyle w:val="sourcecode"/>
      </w:pPr>
      <w:r>
        <w:t xml:space="preserve">  lposet.begin_jim_edit_mode(true);</w:t>
      </w:r>
    </w:p>
    <w:p w:rsidR="006A5A95" w:rsidRDefault="006A5A95" w:rsidP="006A5A95">
      <w:pPr>
        <w:pStyle w:val="sourcecode"/>
      </w:pPr>
      <w:r>
        <w:t xml:space="preserve">  </w:t>
      </w:r>
    </w:p>
    <w:p w:rsidR="006A5A95" w:rsidRDefault="006A5A95" w:rsidP="006A5A95">
      <w:pPr>
        <w:pStyle w:val="sourcecode"/>
      </w:pPr>
      <w:r>
        <w:t xml:space="preserve">  // Create jims for the two vertices and the segment.</w:t>
      </w:r>
    </w:p>
    <w:p w:rsidR="006A5A95" w:rsidRDefault="006A5A95" w:rsidP="006A5A95">
      <w:pPr>
        <w:pStyle w:val="sourcecode"/>
      </w:pPr>
      <w:r>
        <w:t xml:space="preserve">  </w:t>
      </w:r>
    </w:p>
    <w:p w:rsidR="006A5A95" w:rsidRDefault="006A5A95" w:rsidP="006A5A95">
      <w:pPr>
        <w:pStyle w:val="sourcecode"/>
      </w:pPr>
      <w:r>
        <w:t xml:space="preserve">  pod_index_type lv0_pod = lposet.new_member(true);</w:t>
      </w:r>
    </w:p>
    <w:p w:rsidR="006A5A95" w:rsidRDefault="006A5A95" w:rsidP="006A5A95">
      <w:pPr>
        <w:pStyle w:val="sourcecode"/>
      </w:pPr>
      <w:r>
        <w:t xml:space="preserve">  pod_index_type lv1_pod = lposet.new_member(true);</w:t>
      </w:r>
    </w:p>
    <w:p w:rsidR="006A5A95" w:rsidRDefault="006A5A95" w:rsidP="006A5A95">
      <w:pPr>
        <w:pStyle w:val="sourcecode"/>
      </w:pPr>
      <w:r>
        <w:t xml:space="preserve">  pod_index_type ls0_pod = lposet.new_member(true);</w:t>
      </w:r>
    </w:p>
    <w:p w:rsidR="006A5A95" w:rsidRDefault="006A5A95" w:rsidP="006A5A95">
      <w:pPr>
        <w:pStyle w:val="sourcecode"/>
      </w:pPr>
      <w:r>
        <w:t xml:space="preserve">  </w:t>
      </w:r>
    </w:p>
    <w:p w:rsidR="006A5A95" w:rsidRDefault="006A5A95" w:rsidP="006A5A95">
      <w:pPr>
        <w:pStyle w:val="sourcecode"/>
      </w:pPr>
      <w:r>
        <w:t xml:space="preserve">  // Make the segment cover the vertices.</w:t>
      </w:r>
    </w:p>
    <w:p w:rsidR="006A5A95" w:rsidRDefault="006A5A95" w:rsidP="006A5A95">
      <w:pPr>
        <w:pStyle w:val="sourcecode"/>
      </w:pPr>
      <w:r>
        <w:t xml:space="preserve">  </w:t>
      </w:r>
    </w:p>
    <w:p w:rsidR="006A5A95" w:rsidRDefault="006A5A95" w:rsidP="006A5A95">
      <w:pPr>
        <w:pStyle w:val="sourcecode"/>
      </w:pPr>
      <w:r>
        <w:t xml:space="preserve">  lposet.new_link(ls0_pod, lv0_pod);</w:t>
      </w:r>
    </w:p>
    <w:p w:rsidR="006A5A95" w:rsidRDefault="006A5A95" w:rsidP="006A5A95">
      <w:pPr>
        <w:pStyle w:val="sourcecode"/>
      </w:pPr>
      <w:r>
        <w:t xml:space="preserve">  lposet.new_link(ls0_pod, lv1_pod);</w:t>
      </w:r>
    </w:p>
    <w:p w:rsidR="006A5A95" w:rsidRDefault="006A5A95" w:rsidP="006A5A95">
      <w:pPr>
        <w:pStyle w:val="sourcecode"/>
      </w:pPr>
      <w:r>
        <w:t xml:space="preserve">  </w:t>
      </w:r>
    </w:p>
    <w:p w:rsidR="006A5A95" w:rsidRDefault="006A5A95" w:rsidP="006A5A95">
      <w:pPr>
        <w:pStyle w:val="sourcecode"/>
      </w:pPr>
      <w:r>
        <w:t xml:space="preserve">  // Top covers the segment.</w:t>
      </w:r>
    </w:p>
    <w:p w:rsidR="006A5A95" w:rsidRDefault="006A5A95" w:rsidP="006A5A95">
      <w:pPr>
        <w:pStyle w:val="sourcecode"/>
      </w:pPr>
      <w:r>
        <w:t xml:space="preserve">  </w:t>
      </w:r>
    </w:p>
    <w:p w:rsidR="006A5A95" w:rsidRDefault="006A5A95" w:rsidP="006A5A95">
      <w:pPr>
        <w:pStyle w:val="sourcecode"/>
      </w:pPr>
      <w:r>
        <w:t xml:space="preserve">  lposet.new_link(TOP_INDEX, ls0_pod);</w:t>
      </w:r>
    </w:p>
    <w:p w:rsidR="006A5A95" w:rsidRDefault="006A5A95" w:rsidP="006A5A95">
      <w:pPr>
        <w:pStyle w:val="sourcecode"/>
      </w:pPr>
      <w:r>
        <w:t xml:space="preserve">  </w:t>
      </w:r>
    </w:p>
    <w:p w:rsidR="006A5A95" w:rsidRDefault="006A5A95" w:rsidP="006A5A95">
      <w:pPr>
        <w:pStyle w:val="sourcecode"/>
      </w:pPr>
      <w:r>
        <w:t xml:space="preserve">  // The vertices cover bottom.</w:t>
      </w:r>
    </w:p>
    <w:p w:rsidR="006A5A95" w:rsidRDefault="006A5A95" w:rsidP="006A5A95">
      <w:pPr>
        <w:pStyle w:val="sourcecode"/>
      </w:pPr>
      <w:r>
        <w:t xml:space="preserve">  </w:t>
      </w:r>
    </w:p>
    <w:p w:rsidR="006A5A95" w:rsidRDefault="006A5A95" w:rsidP="006A5A95">
      <w:pPr>
        <w:pStyle w:val="sourcecode"/>
      </w:pPr>
      <w:r>
        <w:t xml:space="preserve">  lposet.new_link(lv0_pod, BOTTOM_INDEX);</w:t>
      </w:r>
    </w:p>
    <w:p w:rsidR="006A5A95" w:rsidRDefault="006A5A95" w:rsidP="006A5A95">
      <w:pPr>
        <w:pStyle w:val="sourcecode"/>
      </w:pPr>
      <w:r>
        <w:t xml:space="preserve">  lposet.new_link(lv1_pod, lposet.bottom().index().pod());</w:t>
      </w:r>
    </w:p>
    <w:p w:rsidR="006A5A95" w:rsidRDefault="006A5A95" w:rsidP="006A5A95">
      <w:pPr>
        <w:pStyle w:val="sourcecode"/>
      </w:pPr>
      <w:r>
        <w:t xml:space="preserve">  </w:t>
      </w:r>
    </w:p>
    <w:p w:rsidR="006A5A95" w:rsidRDefault="006A5A95" w:rsidP="006A5A95">
      <w:pPr>
        <w:pStyle w:val="sourcecode"/>
      </w:pPr>
      <w:r>
        <w:t xml:space="preserve">  // We're finished creating and linking jims.</w:t>
      </w:r>
    </w:p>
    <w:p w:rsidR="006A5A95" w:rsidRDefault="006A5A95" w:rsidP="006A5A95">
      <w:pPr>
        <w:pStyle w:val="sourcecode"/>
      </w:pPr>
      <w:r>
        <w:t xml:space="preserve">  </w:t>
      </w:r>
    </w:p>
    <w:p w:rsidR="006A5A95" w:rsidRDefault="006A5A95" w:rsidP="006A5A95">
      <w:pPr>
        <w:pStyle w:val="sourcecode"/>
      </w:pPr>
      <w:r>
        <w:t xml:space="preserve">  lposet.end_jim_edit_mode();</w:t>
      </w:r>
    </w:p>
    <w:p w:rsidR="006A5A95" w:rsidRDefault="006A5A95" w:rsidP="006A5A95">
      <w:pPr>
        <w:pStyle w:val="sourcecode"/>
      </w:pPr>
      <w:r>
        <w:t xml:space="preserve">  </w:t>
      </w:r>
    </w:p>
    <w:p w:rsidR="006A5A95" w:rsidRDefault="006A5A95" w:rsidP="006A5A95">
      <w:pPr>
        <w:pStyle w:val="sourcecode"/>
      </w:pPr>
      <w:r>
        <w:t xml:space="preserve">  // Give each jim a name..</w:t>
      </w:r>
    </w:p>
    <w:p w:rsidR="006A5A95" w:rsidRDefault="006A5A95" w:rsidP="006A5A95">
      <w:pPr>
        <w:pStyle w:val="sourcecode"/>
      </w:pPr>
      <w:r>
        <w:t xml:space="preserve">  </w:t>
      </w:r>
    </w:p>
    <w:p w:rsidR="006A5A95" w:rsidRDefault="006A5A95" w:rsidP="006A5A95">
      <w:pPr>
        <w:pStyle w:val="sourcecode"/>
      </w:pPr>
      <w:r>
        <w:t xml:space="preserve">  lposet.put_member_name(lv0_pod, "v0", true);</w:t>
      </w:r>
    </w:p>
    <w:p w:rsidR="006A5A95" w:rsidRDefault="006A5A95" w:rsidP="006A5A95">
      <w:pPr>
        <w:pStyle w:val="sourcecode"/>
      </w:pPr>
      <w:r>
        <w:t xml:space="preserve">  lposet.put_member_name(lv1_pod, "v1", true);</w:t>
      </w:r>
    </w:p>
    <w:p w:rsidR="006A5A95" w:rsidRDefault="006A5A95" w:rsidP="006A5A95">
      <w:pPr>
        <w:pStyle w:val="sourcecode"/>
      </w:pPr>
      <w:r>
        <w:t xml:space="preserve">  lposet.put_member_name(ls0_pod, "s0", true);</w:t>
      </w:r>
    </w:p>
    <w:p w:rsidR="006A5A95" w:rsidRDefault="006A5A95" w:rsidP="006A5A95">
      <w:pPr>
        <w:pStyle w:val="sourcecode"/>
      </w:pPr>
      <w:r>
        <w:t xml:space="preserve">  </w:t>
      </w:r>
    </w:p>
    <w:p w:rsidR="006A5A95" w:rsidRDefault="006A5A95" w:rsidP="006A5A95">
      <w:pPr>
        <w:pStyle w:val="sourcecode"/>
      </w:pPr>
      <w:r>
        <w:t xml:space="preserve">  // Print the names to cout.</w:t>
      </w:r>
    </w:p>
    <w:p w:rsidR="006A5A95" w:rsidRDefault="006A5A95" w:rsidP="006A5A95">
      <w:pPr>
        <w:pStyle w:val="sourcecode"/>
      </w:pPr>
      <w:r>
        <w:t xml:space="preserve">  </w:t>
      </w:r>
    </w:p>
    <w:p w:rsidR="006A5A95" w:rsidRDefault="006A5A95" w:rsidP="006A5A95">
      <w:pPr>
        <w:pStyle w:val="sourcecode"/>
      </w:pPr>
      <w:r>
        <w:t xml:space="preserve">  cout &lt;&lt; lposet.member_name(lv0_pod) &lt;&lt; endl;</w:t>
      </w:r>
    </w:p>
    <w:p w:rsidR="006A5A95" w:rsidRDefault="006A5A95" w:rsidP="006A5A95">
      <w:pPr>
        <w:pStyle w:val="sourcecode"/>
      </w:pPr>
      <w:r>
        <w:t xml:space="preserve">  cout &lt;&lt; lposet.member_name(lv1_pod) &lt;&lt; endl;</w:t>
      </w:r>
    </w:p>
    <w:p w:rsidR="006A5A95" w:rsidRDefault="006A5A95" w:rsidP="006A5A95">
      <w:pPr>
        <w:pStyle w:val="sourcecode"/>
      </w:pPr>
      <w:r>
        <w:t xml:space="preserve">  cout &lt;&lt; lposet.member_name(ls0_pod) &lt;&lt; endl;</w:t>
      </w:r>
    </w:p>
    <w:p w:rsidR="006A5A95" w:rsidRDefault="006A5A95" w:rsidP="006A5A95">
      <w:pPr>
        <w:pStyle w:val="sourcecode"/>
      </w:pPr>
      <w:r>
        <w:t xml:space="preserve">  </w:t>
      </w:r>
    </w:p>
    <w:p w:rsidR="006A5A95" w:rsidRDefault="006A5A95" w:rsidP="006A5A95">
      <w:pPr>
        <w:pStyle w:val="sourcecode"/>
      </w:pPr>
      <w:r>
        <w:t xml:space="preserve">  // Get the row attribute id space and pod and </w:t>
      </w:r>
    </w:p>
    <w:p w:rsidR="006A5A95" w:rsidRDefault="006A5A95" w:rsidP="006A5A95">
      <w:pPr>
        <w:pStyle w:val="sourcecode"/>
      </w:pPr>
      <w:r>
        <w:t xml:space="preserve">  // </w:t>
      </w:r>
      <w:r>
        <w:t>scoped ids for the only attribute.</w:t>
      </w:r>
    </w:p>
    <w:p w:rsidR="006A5A95" w:rsidRDefault="006A5A95" w:rsidP="006A5A95">
      <w:pPr>
        <w:pStyle w:val="sourcecode"/>
      </w:pPr>
      <w:r>
        <w:t xml:space="preserve">  </w:t>
      </w:r>
    </w:p>
    <w:p w:rsidR="006A5A95" w:rsidRDefault="006A5A95" w:rsidP="006A5A95">
      <w:pPr>
        <w:pStyle w:val="sourcecode"/>
      </w:pPr>
      <w:r>
        <w:t xml:space="preserve">  const index_space_handle&amp; latt_id_space = </w:t>
      </w:r>
      <w:r>
        <w:tab/>
      </w:r>
      <w:r>
        <w:t xml:space="preserve">lposet.schema().dof_id_space(false); </w:t>
      </w:r>
    </w:p>
    <w:p w:rsidR="006A5A95" w:rsidRDefault="006A5A95" w:rsidP="006A5A95">
      <w:pPr>
        <w:pStyle w:val="sourcecode"/>
      </w:pPr>
      <w:r>
        <w:t xml:space="preserve">  pod_index_type latt_pod = </w:t>
      </w:r>
      <w:r>
        <w:tab/>
      </w:r>
      <w:r>
        <w:t>lposet.schema().dof_id_space(false).begin();</w:t>
      </w:r>
    </w:p>
    <w:p w:rsidR="006A5A95" w:rsidRDefault="006A5A95" w:rsidP="006A5A95">
      <w:pPr>
        <w:pStyle w:val="sourcecode"/>
      </w:pPr>
      <w:r>
        <w:t xml:space="preserve">  scoped_index latt_id(lposet.schema().dof_id_space(false), latt_pod);</w:t>
      </w:r>
    </w:p>
    <w:p w:rsidR="006A5A95" w:rsidRDefault="006A5A95" w:rsidP="006A5A95">
      <w:pPr>
        <w:pStyle w:val="sourcecode"/>
      </w:pPr>
      <w:r>
        <w:t xml:space="preserve">  </w:t>
      </w:r>
    </w:p>
    <w:p w:rsidR="006A5A95" w:rsidRDefault="006A5A95" w:rsidP="006A5A95">
      <w:pPr>
        <w:pStyle w:val="sourcecode"/>
      </w:pPr>
      <w:r>
        <w:t xml:space="preserve">  // Get the attribute tuple for vertex 0.</w:t>
      </w:r>
    </w:p>
    <w:p w:rsidR="006A5A95" w:rsidRDefault="006A5A95" w:rsidP="006A5A95">
      <w:pPr>
        <w:pStyle w:val="sourcecode"/>
      </w:pPr>
      <w:r>
        <w:t xml:space="preserve">  </w:t>
      </w:r>
    </w:p>
    <w:p w:rsidR="006A5A95" w:rsidRDefault="006A5A95" w:rsidP="006A5A95">
      <w:pPr>
        <w:pStyle w:val="sourcecode"/>
      </w:pPr>
      <w:r>
        <w:t xml:space="preserve">  poset_dof_map&amp; ltuple = lposet.member_dof_map(lv0_pod, true);</w:t>
      </w:r>
    </w:p>
    <w:p w:rsidR="006A5A95" w:rsidRDefault="006A5A95" w:rsidP="006A5A95">
      <w:pPr>
        <w:pStyle w:val="sourcecode"/>
      </w:pPr>
      <w:r>
        <w:t xml:space="preserve">  </w:t>
      </w:r>
    </w:p>
    <w:p w:rsidR="006A5A95" w:rsidRDefault="006A5A95" w:rsidP="006A5A95">
      <w:pPr>
        <w:pStyle w:val="sourcecode"/>
      </w:pPr>
      <w:r>
        <w:t xml:space="preserve">  // Set the only attribute of v0 to its dimension, 0.</w:t>
      </w:r>
    </w:p>
    <w:p w:rsidR="006A5A95" w:rsidRDefault="006A5A95" w:rsidP="006A5A95">
      <w:pPr>
        <w:pStyle w:val="sourcecode"/>
      </w:pPr>
      <w:r>
        <w:t xml:space="preserve">  // Do the first one explicitly, without any automatic conversion.</w:t>
      </w:r>
    </w:p>
    <w:p w:rsidR="006A5A95" w:rsidRDefault="006A5A95" w:rsidP="006A5A95">
      <w:pPr>
        <w:pStyle w:val="sourcecode"/>
      </w:pPr>
      <w:r>
        <w:t xml:space="preserve">  </w:t>
      </w:r>
    </w:p>
    <w:p w:rsidR="006A5A95" w:rsidRDefault="006A5A95" w:rsidP="006A5A95">
      <w:pPr>
        <w:pStyle w:val="sourcecode"/>
      </w:pPr>
      <w:r>
        <w:t xml:space="preserve">  primitive_value lpv(int(0));</w:t>
      </w:r>
    </w:p>
    <w:p w:rsidR="006A5A95" w:rsidRDefault="006A5A95" w:rsidP="006A5A95">
      <w:pPr>
        <w:pStyle w:val="sourcecode"/>
      </w:pPr>
      <w:r>
        <w:t xml:space="preserve">  ltuple.put_dof(latt_pod, lpv);</w:t>
      </w:r>
    </w:p>
    <w:p w:rsidR="006A5A95" w:rsidRDefault="006A5A95" w:rsidP="006A5A95">
      <w:pPr>
        <w:pStyle w:val="sourcecode"/>
      </w:pPr>
      <w:r>
        <w:t xml:space="preserve">  </w:t>
      </w:r>
    </w:p>
    <w:p w:rsidR="006A5A95" w:rsidRDefault="006A5A95" w:rsidP="006A5A95">
      <w:pPr>
        <w:pStyle w:val="sourcecode"/>
      </w:pPr>
      <w:r>
        <w:t xml:space="preserve">  // Set attributes for v1 and s0 relying on conversions.</w:t>
      </w:r>
    </w:p>
    <w:p w:rsidR="006A5A95" w:rsidRDefault="006A5A95" w:rsidP="006A5A95">
      <w:pPr>
        <w:pStyle w:val="sourcecode"/>
      </w:pPr>
      <w:r>
        <w:t xml:space="preserve">  </w:t>
      </w:r>
    </w:p>
    <w:p w:rsidR="006A5A95" w:rsidRDefault="006A5A95" w:rsidP="006A5A95">
      <w:pPr>
        <w:pStyle w:val="sourcecode"/>
      </w:pPr>
      <w:r>
        <w:t xml:space="preserve">  lposet.member_dof_map(lv1_pod, true).put_dof(latt_pod, int(0));</w:t>
      </w:r>
    </w:p>
    <w:p w:rsidR="006A5A95" w:rsidRDefault="006A5A95" w:rsidP="006A5A95">
      <w:pPr>
        <w:pStyle w:val="sourcecode"/>
      </w:pPr>
      <w:r>
        <w:t xml:space="preserve">  lposet.member_dof_map(ls0_pod, true).put_dof(latt_pod, int(1));</w:t>
      </w:r>
    </w:p>
    <w:p w:rsidR="006A5A95" w:rsidRDefault="006A5A95" w:rsidP="006A5A95">
      <w:pPr>
        <w:pStyle w:val="sourcecode"/>
      </w:pPr>
      <w:r>
        <w:t xml:space="preserve">  </w:t>
      </w:r>
    </w:p>
    <w:p w:rsidR="006A5A95" w:rsidRDefault="006A5A95" w:rsidP="006A5A95">
      <w:pPr>
        <w:pStyle w:val="sourcecode"/>
      </w:pPr>
      <w:r>
        <w:t xml:space="preserve">  // Get attributes back and write them to cout.</w:t>
      </w:r>
    </w:p>
    <w:p w:rsidR="006A5A95" w:rsidRDefault="006A5A95" w:rsidP="006A5A95">
      <w:pPr>
        <w:pStyle w:val="sourcecode"/>
      </w:pPr>
      <w:r>
        <w:t xml:space="preserve">  </w:t>
      </w:r>
    </w:p>
    <w:p w:rsidR="006A5A95" w:rsidRDefault="006A5A95" w:rsidP="006A5A95">
      <w:pPr>
        <w:pStyle w:val="sourcecode"/>
      </w:pPr>
      <w:r>
        <w:t xml:space="preserve">  int lv0_dim = lposet.member_dof_map(lv0_pod, false).dof(latt_pod);</w:t>
      </w:r>
    </w:p>
    <w:p w:rsidR="006A5A95" w:rsidRDefault="006A5A95" w:rsidP="006A5A95">
      <w:pPr>
        <w:pStyle w:val="sourcecode"/>
      </w:pPr>
      <w:r>
        <w:t xml:space="preserve">  int lv1_dim = lposet.member_dof_map(lv1_pod, false).dof(latt_pod);</w:t>
      </w:r>
    </w:p>
    <w:p w:rsidR="006A5A95" w:rsidRDefault="006A5A95" w:rsidP="006A5A95">
      <w:pPr>
        <w:pStyle w:val="sourcecode"/>
      </w:pPr>
      <w:r>
        <w:t xml:space="preserve">  int ls0_dim = lposet.member_dof_map(ls0_pod, false).dof(latt_pod);</w:t>
      </w:r>
    </w:p>
    <w:p w:rsidR="006A5A95" w:rsidRDefault="006A5A95" w:rsidP="006A5A95">
      <w:pPr>
        <w:pStyle w:val="sourcecode"/>
      </w:pPr>
      <w:r>
        <w:t xml:space="preserve">  </w:t>
      </w:r>
    </w:p>
    <w:p w:rsidR="006A5A95" w:rsidRDefault="006A5A95" w:rsidP="006A5A95">
      <w:pPr>
        <w:pStyle w:val="sourcecode"/>
      </w:pPr>
      <w:r>
        <w:t xml:space="preserve">  cout &lt;&lt; "v0 dim= " &lt;&lt; lv0_dim;</w:t>
      </w:r>
    </w:p>
    <w:p w:rsidR="006A5A95" w:rsidRDefault="006A5A95" w:rsidP="006A5A95">
      <w:pPr>
        <w:pStyle w:val="sourcecode"/>
      </w:pPr>
      <w:r>
        <w:t xml:space="preserve">  cout &lt;&lt; " v1 dim= " &lt;&lt; lv1_dim;</w:t>
      </w:r>
    </w:p>
    <w:p w:rsidR="006A5A95" w:rsidRDefault="006A5A95" w:rsidP="006A5A95">
      <w:pPr>
        <w:pStyle w:val="sourcecode"/>
      </w:pPr>
      <w:r>
        <w:t xml:space="preserve">  cout &lt;&lt; " s0 dim= " &lt;&lt; ls0_dim;</w:t>
      </w:r>
    </w:p>
    <w:p w:rsidR="006A5A95" w:rsidRDefault="006A5A95" w:rsidP="006A5A95">
      <w:pPr>
        <w:pStyle w:val="sourcecode"/>
      </w:pPr>
      <w:r>
        <w:t xml:space="preserve">  cout &lt;&lt; endl;</w:t>
      </w:r>
    </w:p>
    <w:p w:rsidR="006A5A95" w:rsidRDefault="006A5A95" w:rsidP="006A5A95">
      <w:pPr>
        <w:pStyle w:val="sourcecode"/>
      </w:pPr>
      <w:r>
        <w:t xml:space="preserve">  </w:t>
      </w:r>
    </w:p>
    <w:p w:rsidR="006A5A95" w:rsidRDefault="006A5A95" w:rsidP="006A5A95">
      <w:pPr>
        <w:pStyle w:val="sourcecode"/>
      </w:pPr>
      <w:r>
        <w:t xml:space="preserve">  // Create a jrm named c0.</w:t>
      </w:r>
    </w:p>
    <w:p w:rsidR="006A5A95" w:rsidRDefault="006A5A95" w:rsidP="006A5A95">
      <w:pPr>
        <w:pStyle w:val="sourcecode"/>
      </w:pPr>
      <w:r>
        <w:t xml:space="preserve">  </w:t>
      </w:r>
    </w:p>
    <w:p w:rsidR="006A5A95" w:rsidRDefault="006A5A95" w:rsidP="006A5A95">
      <w:pPr>
        <w:pStyle w:val="sourcecode"/>
      </w:pPr>
      <w:r>
        <w:t xml:space="preserve">  pod_index_type lc0_pod = lposet.new_member(false);</w:t>
      </w:r>
    </w:p>
    <w:p w:rsidR="006A5A95" w:rsidRDefault="006A5A95" w:rsidP="006A5A95">
      <w:pPr>
        <w:pStyle w:val="sourcecode"/>
      </w:pPr>
      <w:r>
        <w:t xml:space="preserve">  lposet.put_member_name(lc0_pod, "c0", true);</w:t>
      </w:r>
    </w:p>
    <w:p w:rsidR="006A5A95" w:rsidRDefault="006A5A95" w:rsidP="006A5A95">
      <w:pPr>
        <w:pStyle w:val="sourcecode"/>
      </w:pPr>
      <w:r>
        <w:t xml:space="preserve">  </w:t>
      </w:r>
    </w:p>
    <w:p w:rsidR="006A5A95" w:rsidRDefault="006A5A95" w:rsidP="006A5A95">
      <w:pPr>
        <w:pStyle w:val="sourcecode"/>
      </w:pPr>
      <w:r>
        <w:t xml:space="preserve">  //  Link it up:</w:t>
      </w:r>
    </w:p>
    <w:p w:rsidR="006A5A95" w:rsidRDefault="006A5A95" w:rsidP="006A5A95">
      <w:pPr>
        <w:pStyle w:val="sourcecode"/>
      </w:pPr>
      <w:r>
        <w:t xml:space="preserve">  </w:t>
      </w:r>
    </w:p>
    <w:p w:rsidR="006A5A95" w:rsidRDefault="006A5A95" w:rsidP="006A5A95">
      <w:pPr>
        <w:pStyle w:val="sourcecode"/>
      </w:pPr>
      <w:r>
        <w:t xml:space="preserve">  lposet.new_link(ls0_pod, lc0_pod);</w:t>
      </w:r>
    </w:p>
    <w:p w:rsidR="006A5A95" w:rsidRDefault="006A5A95" w:rsidP="006A5A95">
      <w:pPr>
        <w:pStyle w:val="sourcecode"/>
      </w:pPr>
      <w:r>
        <w:t xml:space="preserve">  lposet.new_link(lc0_pod, lv0_pod);</w:t>
      </w:r>
    </w:p>
    <w:p w:rsidR="006A5A95" w:rsidRDefault="006A5A95" w:rsidP="006A5A95">
      <w:pPr>
        <w:pStyle w:val="sourcecode"/>
      </w:pPr>
      <w:r>
        <w:t xml:space="preserve">  lposet.new_link(lc0_pod, lv1_pod);</w:t>
      </w:r>
    </w:p>
    <w:p w:rsidR="006A5A95" w:rsidRDefault="006A5A95" w:rsidP="006A5A95">
      <w:pPr>
        <w:pStyle w:val="sourcecode"/>
      </w:pPr>
      <w:r>
        <w:t xml:space="preserve">  </w:t>
      </w:r>
    </w:p>
    <w:p w:rsidR="006A5A95" w:rsidRDefault="006A5A95" w:rsidP="006A5A95">
      <w:pPr>
        <w:pStyle w:val="sourcecode"/>
      </w:pPr>
      <w:r>
        <w:t xml:space="preserve">  // Delete the now obsolete links from s0 to the vertices.</w:t>
      </w:r>
    </w:p>
    <w:p w:rsidR="006A5A95" w:rsidRDefault="006A5A95" w:rsidP="006A5A95">
      <w:pPr>
        <w:pStyle w:val="sourcecode"/>
      </w:pPr>
      <w:r>
        <w:t xml:space="preserve">  </w:t>
      </w:r>
    </w:p>
    <w:p w:rsidR="006A5A95" w:rsidRDefault="006A5A95" w:rsidP="006A5A95">
      <w:pPr>
        <w:pStyle w:val="sourcecode"/>
      </w:pPr>
      <w:r>
        <w:t xml:space="preserve">  lposet.delete_link(ls0_pod, lv0_pod);</w:t>
      </w:r>
    </w:p>
    <w:p w:rsidR="006A5A95" w:rsidRDefault="006A5A95" w:rsidP="006A5A95">
      <w:pPr>
        <w:pStyle w:val="sourcecode"/>
      </w:pPr>
      <w:r>
        <w:t xml:space="preserve">  lposet.delete_link(ls0_pod, lv1_pod);</w:t>
      </w:r>
    </w:p>
    <w:p w:rsidR="006A5A95" w:rsidRDefault="006A5A95" w:rsidP="006A5A95">
      <w:pPr>
        <w:pStyle w:val="sourcecode"/>
      </w:pPr>
      <w:r>
        <w:t xml:space="preserve">  </w:t>
      </w:r>
    </w:p>
    <w:p w:rsidR="006A5A95" w:rsidRDefault="006A5A95" w:rsidP="006A5A95">
      <w:pPr>
        <w:pStyle w:val="sourcecode"/>
      </w:pPr>
      <w:r>
        <w:t xml:space="preserve">  // Create a jem; a copy of c0, call c1.</w:t>
      </w:r>
    </w:p>
    <w:p w:rsidR="006A5A95" w:rsidRDefault="006A5A95" w:rsidP="006A5A95">
      <w:pPr>
        <w:pStyle w:val="sourcecode"/>
      </w:pPr>
      <w:r>
        <w:t xml:space="preserve">  </w:t>
      </w:r>
    </w:p>
    <w:p w:rsidR="006A5A95" w:rsidRDefault="006A5A95" w:rsidP="006A5A95">
      <w:pPr>
        <w:pStyle w:val="sourcecode"/>
      </w:pPr>
      <w:r>
        <w:t xml:space="preserve">  pod_index_type lc1_pod = lposet.new_member(false);</w:t>
      </w:r>
    </w:p>
    <w:p w:rsidR="006A5A95" w:rsidRDefault="006A5A95" w:rsidP="006A5A95">
      <w:pPr>
        <w:pStyle w:val="sourcecode"/>
      </w:pPr>
      <w:r>
        <w:t xml:space="preserve">  lposet.put_member_name(lc1_pod, "c1", true);</w:t>
      </w:r>
    </w:p>
    <w:p w:rsidR="006A5A95" w:rsidRDefault="006A5A95" w:rsidP="006A5A95">
      <w:pPr>
        <w:pStyle w:val="sourcecode"/>
      </w:pPr>
      <w:r>
        <w:t xml:space="preserve">  lposet.delete_link(ls0_pod, lc0_pod);</w:t>
      </w:r>
    </w:p>
    <w:p w:rsidR="006A5A95" w:rsidRDefault="006A5A95" w:rsidP="006A5A95">
      <w:pPr>
        <w:pStyle w:val="sourcecode"/>
      </w:pPr>
      <w:r>
        <w:t xml:space="preserve">  lposet.new_link(ls0_pod, lc1_pod);</w:t>
      </w:r>
    </w:p>
    <w:p w:rsidR="006A5A95" w:rsidRDefault="006A5A95" w:rsidP="006A5A95">
      <w:pPr>
        <w:pStyle w:val="sourcecode"/>
      </w:pPr>
      <w:r>
        <w:t xml:space="preserve">  lposet.new_link(lc1_pod, lc0_pod);  </w:t>
      </w:r>
    </w:p>
    <w:p w:rsidR="006A5A95" w:rsidRDefault="006A5A95" w:rsidP="006A5A95">
      <w:pPr>
        <w:pStyle w:val="sourcecode"/>
      </w:pPr>
      <w:r>
        <w:t xml:space="preserve">  </w:t>
      </w:r>
    </w:p>
    <w:p w:rsidR="006A5A95" w:rsidRDefault="006A5A95" w:rsidP="006A5A95">
      <w:pPr>
        <w:pStyle w:val="sourcecode"/>
      </w:pPr>
      <w:r>
        <w:t xml:space="preserve">  // Output the finished poset to cout:</w:t>
      </w:r>
    </w:p>
    <w:p w:rsidR="006A5A95" w:rsidRDefault="006A5A95" w:rsidP="006A5A95">
      <w:pPr>
        <w:pStyle w:val="sourcecode"/>
      </w:pPr>
      <w:r>
        <w:t xml:space="preserve">  </w:t>
      </w:r>
    </w:p>
    <w:p w:rsidR="006A5A95" w:rsidRDefault="006A5A95" w:rsidP="006A5A95">
      <w:pPr>
        <w:pStyle w:val="sourcecode"/>
      </w:pPr>
      <w:r>
        <w:t xml:space="preserve">  cout &lt;&lt; lposet &lt;&lt; endl;</w:t>
      </w:r>
    </w:p>
    <w:p w:rsidR="006A5A95" w:rsidRDefault="006A5A95" w:rsidP="006A5A95">
      <w:pPr>
        <w:pStyle w:val="sourcecode"/>
      </w:pPr>
      <w:r>
        <w:t xml:space="preserve">  </w:t>
      </w:r>
    </w:p>
    <w:p w:rsidR="006A5A95" w:rsidRDefault="006A5A95" w:rsidP="006A5A95">
      <w:pPr>
        <w:pStyle w:val="sourcecode"/>
      </w:pPr>
      <w:r>
        <w:t xml:space="preserve">  // Delete c1.</w:t>
      </w:r>
    </w:p>
    <w:p w:rsidR="006A5A95" w:rsidRDefault="006A5A95" w:rsidP="006A5A95">
      <w:pPr>
        <w:pStyle w:val="sourcecode"/>
      </w:pPr>
      <w:r>
        <w:t xml:space="preserve">  </w:t>
      </w:r>
    </w:p>
    <w:p w:rsidR="006A5A95" w:rsidRDefault="006A5A95" w:rsidP="006A5A95">
      <w:pPr>
        <w:pStyle w:val="sourcecode"/>
      </w:pPr>
      <w:r>
        <w:t xml:space="preserve">  lposet.delete_link(lc1_pod, lc0_pod);</w:t>
      </w:r>
    </w:p>
    <w:p w:rsidR="006A5A95" w:rsidRDefault="006A5A95" w:rsidP="006A5A95">
      <w:pPr>
        <w:pStyle w:val="sourcecode"/>
      </w:pPr>
      <w:r>
        <w:t xml:space="preserve">  lposet.delete_link(ls0_pod, lc1_pod);</w:t>
      </w:r>
    </w:p>
    <w:p w:rsidR="006A5A95" w:rsidRDefault="006A5A95" w:rsidP="006A5A95">
      <w:pPr>
        <w:pStyle w:val="sourcecode"/>
      </w:pPr>
      <w:r>
        <w:t xml:space="preserve">  lposet.new_link(ls0_pod, lc0_pod);</w:t>
      </w:r>
    </w:p>
    <w:p w:rsidR="006A5A95" w:rsidRDefault="006A5A95" w:rsidP="006A5A95">
      <w:pPr>
        <w:pStyle w:val="sourcecode"/>
      </w:pPr>
      <w:r>
        <w:t xml:space="preserve">  lposet.delete_member(lc1_pod);</w:t>
      </w:r>
    </w:p>
    <w:p w:rsidR="006A5A95" w:rsidRDefault="006A5A95" w:rsidP="006A5A95">
      <w:pPr>
        <w:pStyle w:val="sourcecode"/>
      </w:pPr>
      <w:r>
        <w:t xml:space="preserve">  </w:t>
      </w:r>
    </w:p>
    <w:p w:rsidR="006A5A95" w:rsidRDefault="006A5A95" w:rsidP="006A5A95">
      <w:pPr>
        <w:pStyle w:val="sourcecode"/>
      </w:pPr>
      <w:r>
        <w:t xml:space="preserve">  // Exit:</w:t>
      </w:r>
    </w:p>
    <w:p w:rsidR="006A5A95" w:rsidRDefault="006A5A95" w:rsidP="006A5A95">
      <w:pPr>
        <w:pStyle w:val="sourcecode"/>
      </w:pPr>
      <w:r>
        <w:t xml:space="preserve">  </w:t>
      </w:r>
    </w:p>
    <w:p w:rsidR="006A5A95" w:rsidRDefault="006A5A95" w:rsidP="006A5A95">
      <w:pPr>
        <w:pStyle w:val="sourcecode"/>
      </w:pPr>
      <w:r>
        <w:t xml:space="preserve">  return 0;</w:t>
      </w:r>
    </w:p>
    <w:p w:rsidR="006A5A95" w:rsidRDefault="006A5A95" w:rsidP="006A5A95">
      <w:pPr>
        <w:pStyle w:val="sourcecode"/>
      </w:pPr>
      <w:r>
        <w:t>}</w:t>
      </w:r>
    </w:p>
    <w:p w:rsidR="006A5A95" w:rsidRDefault="006A5A95" w:rsidP="006A5A95">
      <w:pPr>
        <w:pStyle w:val="sourcecode"/>
      </w:pPr>
    </w:p>
    <w:p w:rsidR="006A5A95" w:rsidRDefault="006A5A95" w:rsidP="006A5A95">
      <w:r>
        <w:t>Make sure to run example9 before example10 and in the same directory so that example10 can find the file example9.hdf. The output from example10 is in the file example10.cout</w:t>
      </w:r>
    </w:p>
    <w:p w:rsidR="0044534C" w:rsidRDefault="008D682E" w:rsidP="008D682E">
      <w:pPr>
        <w:pStyle w:val="Heading1"/>
      </w:pPr>
      <w:bookmarkStart w:id="8" w:name="_Ref350507955"/>
      <w:r>
        <w:t>Poset member h</w:t>
      </w:r>
      <w:r w:rsidR="0044534C">
        <w:t>andles</w:t>
      </w:r>
      <w:bookmarkEnd w:id="8"/>
    </w:p>
    <w:p w:rsidR="0044534C" w:rsidRDefault="0004012D" w:rsidP="0044534C">
      <w:r>
        <w:t>The poset member class hierarchy provides an alternate interface for manipulating poset members. Abstract_poset_member is the abstract base class for the hierarchy, with immediate descendants partial_poset_member and total_poset_member. The partial/total adjective refers to whether the interface supports restriction of a member to only part of its schema; partial_poset_member does and total_poset_member doesn't. Partial_poset_member is the base class for the various types of sections in the section_spaces cluster of the fiber_bundles component, for which restriction is an important operation. Total_poset_member is the type of member for ordinary posets and is the base class for the various algebraic type in the fiber_spaces cluster in fiber_bundles, for which restriction doesn't really make much sense.</w:t>
      </w:r>
    </w:p>
    <w:p w:rsidR="0004012D" w:rsidRDefault="0004012D" w:rsidP="0044534C">
      <w:r>
        <w:t>The most prominent feature of abstract_poset_member and its descendants it that they are handles</w:t>
      </w:r>
      <w:r w:rsidR="00DA554B">
        <w:t xml:space="preserve">. We've already seen index space handles. Poset member handles are similar in concept but are used somewhat differently. First, poset member handle </w:t>
      </w:r>
      <w:r w:rsidR="00A829B1">
        <w:t xml:space="preserve">are not </w:t>
      </w:r>
      <w:r w:rsidR="00DA554B">
        <w:t>stored in pools managed by the system; the client directly creates and destroys them. The default constructor creates an unattached handle</w:t>
      </w:r>
      <w:r w:rsidR="00A829B1">
        <w:t xml:space="preserve"> (all the following functions are direct or inherited members of total_poset_member)</w:t>
      </w:r>
      <w:r w:rsidR="00DA554B">
        <w:t>:</w:t>
      </w:r>
    </w:p>
    <w:p w:rsidR="00A829B1" w:rsidRDefault="00A829B1" w:rsidP="00A829B1">
      <w:pPr>
        <w:pStyle w:val="dbcheading"/>
      </w:pPr>
      <w:r>
        <w:t>total_poset_member()</w:t>
      </w:r>
    </w:p>
    <w:p w:rsidR="00DA554B" w:rsidRDefault="00A829B1" w:rsidP="00A829B1">
      <w:pPr>
        <w:pStyle w:val="dbcdescription"/>
      </w:pPr>
      <w:r>
        <w:t>Default constructor; creates a new, unattached total_poset_member handle.</w:t>
      </w:r>
    </w:p>
    <w:p w:rsidR="00A829B1" w:rsidRDefault="00A829B1" w:rsidP="00A829B1">
      <w:r>
        <w:t xml:space="preserve">Once created, you can "attach" </w:t>
      </w:r>
      <w:r w:rsidR="00FD19D6">
        <w:t>a</w:t>
      </w:r>
      <w:r>
        <w:t xml:space="preserve"> handle to a state:</w:t>
      </w:r>
    </w:p>
    <w:p w:rsidR="00A829B1" w:rsidRDefault="00A829B1" w:rsidP="00A829B1">
      <w:pPr>
        <w:pStyle w:val="dbcheading"/>
      </w:pPr>
      <w:r>
        <w:t>void</w:t>
      </w:r>
      <w:r>
        <w:t xml:space="preserve"> attach_to_state(const poset_state_handle * xhost, pod_index_type xindex</w:t>
      </w:r>
      <w:r>
        <w:t>)</w:t>
      </w:r>
    </w:p>
    <w:p w:rsidR="00A829B1" w:rsidRDefault="00A829B1" w:rsidP="00A829B1">
      <w:pPr>
        <w:pStyle w:val="dbcdescription"/>
      </w:pPr>
      <w:r>
        <w:t>Attach this handle to the state with index xindex in the current version of host xhost.</w:t>
      </w:r>
    </w:p>
    <w:p w:rsidR="00FD19D6" w:rsidRDefault="00FD19D6" w:rsidP="00FD19D6">
      <w:r>
        <w:t>The attach_to_state function is available in several signatures for specifying the member to attach to by pod id, scoped id, name and some other variations, see the reference documentation.</w:t>
      </w:r>
    </w:p>
    <w:p w:rsidR="00FD19D6" w:rsidRDefault="00FD19D6" w:rsidP="00FD19D6">
      <w:r>
        <w:t>You can combine the construction and attachment into a single step, also available in several signatures, for instance:</w:t>
      </w:r>
    </w:p>
    <w:p w:rsidR="00FD19D6" w:rsidRDefault="00FD19D6" w:rsidP="00FD19D6">
      <w:pPr>
        <w:pStyle w:val="dbcheading"/>
      </w:pPr>
      <w:r>
        <w:t>total_poset_member(const poset_state_handle * xhost, pod_index_type xindex)</w:t>
      </w:r>
    </w:p>
    <w:p w:rsidR="00FD19D6" w:rsidRDefault="00FD19D6" w:rsidP="00FD19D6">
      <w:pPr>
        <w:pStyle w:val="dbcdescription"/>
      </w:pPr>
      <w:r>
        <w:t>Creates a new total_poset_member handle attached to the member state with index xindex in xhost.</w:t>
      </w:r>
    </w:p>
    <w:p w:rsidR="00FD19D6" w:rsidRDefault="00FD19D6" w:rsidP="00FD19D6">
      <w:r>
        <w:t>You detach a handle, so it is unattached again.</w:t>
      </w:r>
    </w:p>
    <w:p w:rsidR="00FD19D6" w:rsidRDefault="00FD19D6" w:rsidP="00E823E3">
      <w:pPr>
        <w:pStyle w:val="dbcheading"/>
      </w:pPr>
      <w:r>
        <w:t xml:space="preserve">void </w:t>
      </w:r>
      <w:r>
        <w:t>poset_co</w:t>
      </w:r>
      <w:r>
        <w:t>mponent::detach_from_state()</w:t>
      </w:r>
    </w:p>
    <w:p w:rsidR="00E823E3" w:rsidRDefault="00FD19D6" w:rsidP="00E823E3">
      <w:pPr>
        <w:pStyle w:val="dbcdescription"/>
      </w:pPr>
      <w:r>
        <w:t>Detach this handle from its state, if any.</w:t>
      </w:r>
    </w:p>
    <w:p w:rsidR="00E823E3" w:rsidRDefault="00E823E3" w:rsidP="00E823E3">
      <w:r>
        <w:t>You can create a handle and a new jim state in a single step:</w:t>
      </w:r>
    </w:p>
    <w:p w:rsidR="00E823E3" w:rsidRDefault="00E823E3" w:rsidP="00E823E3">
      <w:pPr>
        <w:pStyle w:val="dbcheading"/>
      </w:pPr>
      <w:r>
        <w:t>total_poset_member(poset_state_handle</w:t>
      </w:r>
      <w:r>
        <w:t>*</w:t>
      </w:r>
      <w:r>
        <w:t xml:space="preserve"> xhost, poset_dof_map* xdof_map=0, bool</w:t>
      </w:r>
    </w:p>
    <w:p w:rsidR="00E823E3" w:rsidRDefault="00E823E3" w:rsidP="00E823E3">
      <w:pPr>
        <w:pStyle w:val="dbcheading"/>
        <w:spacing w:before="0"/>
      </w:pPr>
      <w:r>
        <w:tab/>
      </w:r>
      <w:r>
        <w:tab/>
      </w:r>
      <w:r>
        <w:tab/>
      </w:r>
      <w:r>
        <w:tab/>
      </w:r>
      <w:r>
        <w:t>xcopy_dof_map=false, bool xauto_access=true)</w:t>
      </w:r>
    </w:p>
    <w:p w:rsidR="00E823E3" w:rsidRDefault="00E823E3" w:rsidP="00E823E3">
      <w:pPr>
        <w:pStyle w:val="dbcdescription"/>
      </w:pPr>
      <w:r>
        <w:t>Creates a new jim (join-irreducible member) attached to a new member state in xhost.</w:t>
      </w:r>
    </w:p>
    <w:p w:rsidR="00E823E3" w:rsidRDefault="00E823E3" w:rsidP="00E823E3">
      <w:r>
        <w:t>You can use an existing handle to create a new state, as usual with several signatures, for instance:</w:t>
      </w:r>
    </w:p>
    <w:p w:rsidR="00E823E3" w:rsidRDefault="00E823E3" w:rsidP="00E823E3">
      <w:pPr>
        <w:pStyle w:val="dbcheading"/>
      </w:pPr>
      <w:r>
        <w:t xml:space="preserve">void </w:t>
      </w:r>
      <w:r>
        <w:t xml:space="preserve">new_jim_state(poset_state_handle* xhost, poset_dof_map* </w:t>
      </w:r>
      <w:r>
        <w:t>xdof_map = 0,</w:t>
      </w:r>
    </w:p>
    <w:p w:rsidR="00E823E3" w:rsidRDefault="00E823E3" w:rsidP="00E823E3">
      <w:pPr>
        <w:pStyle w:val="dbcheading"/>
        <w:spacing w:before="0"/>
      </w:pPr>
      <w:r>
        <w:tab/>
      </w:r>
      <w:r>
        <w:tab/>
      </w:r>
      <w:r>
        <w:tab/>
      </w:r>
      <w:r>
        <w:tab/>
        <w:t xml:space="preserve">bool xcopy_dof_map = false, bool xauto_access = true ) </w:t>
      </w:r>
    </w:p>
    <w:p w:rsidR="00E823E3" w:rsidRDefault="00E823E3" w:rsidP="00E823E3">
      <w:pPr>
        <w:pStyle w:val="dbcdescription"/>
      </w:pPr>
      <w:r>
        <w:t>Creates a new jim (join-irreducible member) state in xhost and attaches this to it.</w:t>
      </w:r>
    </w:p>
    <w:p w:rsidR="00E823E3" w:rsidRDefault="00E823E3" w:rsidP="00E823E3">
      <w:r>
        <w:t>The poset member classes provides most of the operations we've already seen in the poset interface. For instance</w:t>
      </w:r>
      <w:r w:rsidR="007A782F">
        <w:t>:</w:t>
      </w:r>
    </w:p>
    <w:p w:rsidR="007A782F" w:rsidRDefault="007A782F" w:rsidP="007A782F">
      <w:pPr>
        <w:pStyle w:val="dbcheading"/>
      </w:pPr>
      <w:r>
        <w:t>void create_cover_link(abstract_poset_member*</w:t>
      </w:r>
      <w:r>
        <w:t xml:space="preserve"> </w:t>
      </w:r>
      <w:r>
        <w:t>xlesser)</w:t>
      </w:r>
    </w:p>
    <w:p w:rsidR="007A782F" w:rsidRDefault="007A782F" w:rsidP="007A782F">
      <w:pPr>
        <w:pStyle w:val="dbcdescription"/>
      </w:pPr>
      <w:r>
        <w:t>Insert a link from this</w:t>
      </w:r>
      <w:r w:rsidRPr="007A782F">
        <w:t xml:space="preserve"> </w:t>
      </w:r>
      <w:r>
        <w:t>to</w:t>
      </w:r>
      <w:r>
        <w:t xml:space="preserve"> </w:t>
      </w:r>
      <w:r>
        <w:t>lesser; make lesser &lt;= this.</w:t>
      </w:r>
    </w:p>
    <w:p w:rsidR="007A782F" w:rsidRDefault="007A782F" w:rsidP="007A782F">
      <w:r>
        <w:t>and</w:t>
      </w:r>
    </w:p>
    <w:p w:rsidR="007A782F" w:rsidRDefault="007A782F" w:rsidP="007A782F">
      <w:pPr>
        <w:pStyle w:val="dbcheading"/>
      </w:pPr>
      <w:r>
        <w:t>void delete_cover_link(abstract_poset_member* lesser)</w:t>
      </w:r>
    </w:p>
    <w:p w:rsidR="007A782F" w:rsidRDefault="007A782F" w:rsidP="007A782F">
      <w:pPr>
        <w:pStyle w:val="dbcdescription"/>
      </w:pPr>
      <w:r>
        <w:t>Delete the link from this</w:t>
      </w:r>
      <w:r w:rsidRPr="007A782F">
        <w:t xml:space="preserve"> </w:t>
      </w:r>
      <w:r>
        <w:t>to lesser; make lesser incomparable to this.</w:t>
      </w:r>
    </w:p>
    <w:p w:rsidR="007A782F" w:rsidRDefault="007A782F" w:rsidP="007A782F">
      <w:r>
        <w:t xml:space="preserve">In addition, the poset member classes provde several operations not available (yet) in the poset interface. </w:t>
      </w:r>
      <w:r w:rsidR="006736B5">
        <w:t>In particular, it provides the lattice algebra operations, join and meet:</w:t>
      </w:r>
    </w:p>
    <w:p w:rsidR="006736B5" w:rsidRDefault="006736B5" w:rsidP="006736B5">
      <w:pPr>
        <w:pStyle w:val="dbcheading"/>
      </w:pPr>
      <w:r>
        <w:t xml:space="preserve">total_poset_member* </w:t>
      </w:r>
      <w:r>
        <w:t xml:space="preserve">total_poset_member::l_join(abstract_poset_member* other, </w:t>
      </w:r>
    </w:p>
    <w:p w:rsidR="006736B5" w:rsidRDefault="006736B5" w:rsidP="006736B5">
      <w:pPr>
        <w:pStyle w:val="dbcheading"/>
        <w:spacing w:before="0"/>
      </w:pPr>
      <w:r>
        <w:tab/>
      </w:r>
      <w:r>
        <w:tab/>
      </w:r>
      <w:r>
        <w:tab/>
      </w:r>
      <w:r>
        <w:tab/>
      </w:r>
      <w:r>
        <w:tab/>
      </w:r>
      <w:r>
        <w:tab/>
        <w:t xml:space="preserve">bool xnew_jem = true) </w:t>
      </w:r>
    </w:p>
    <w:p w:rsidR="006736B5" w:rsidRDefault="006736B5" w:rsidP="006736B5">
      <w:pPr>
        <w:pStyle w:val="dbcdescription"/>
      </w:pPr>
      <w:r>
        <w:t>L</w:t>
      </w:r>
      <w:r>
        <w:t>attice jo</w:t>
      </w:r>
      <w:r>
        <w:t>in of this with other, auto-allocated version. T</w:t>
      </w:r>
      <w:r>
        <w:t>he lattice join is the least upper bound in the lattice generated by the jims in the poset</w:t>
      </w:r>
      <w:r>
        <w:t>.</w:t>
      </w:r>
    </w:p>
    <w:p w:rsidR="006736B5" w:rsidRDefault="006736B5" w:rsidP="006736B5">
      <w:pPr>
        <w:pStyle w:val="dbcheading"/>
      </w:pPr>
      <w:r>
        <w:t>total_poset_member* sheaf::total_poset_membe</w:t>
      </w:r>
      <w:r>
        <w:t xml:space="preserve">r::l_meet(abstract_poset_member* </w:t>
      </w:r>
      <w:r>
        <w:t>other,</w:t>
      </w:r>
    </w:p>
    <w:p w:rsidR="006736B5" w:rsidRDefault="006736B5" w:rsidP="006736B5">
      <w:pPr>
        <w:pStyle w:val="dbcheading"/>
        <w:spacing w:before="0"/>
      </w:pPr>
      <w:r>
        <w:tab/>
      </w:r>
      <w:r>
        <w:tab/>
      </w:r>
      <w:r>
        <w:tab/>
      </w:r>
      <w:r>
        <w:tab/>
      </w:r>
      <w:r>
        <w:tab/>
      </w:r>
      <w:r>
        <w:tab/>
      </w:r>
      <w:r>
        <w:tab/>
      </w:r>
      <w:r>
        <w:tab/>
        <w:t xml:space="preserve">bool xnew_jem = true) </w:t>
      </w:r>
    </w:p>
    <w:p w:rsidR="006736B5" w:rsidRDefault="006736B5" w:rsidP="006736B5">
      <w:pPr>
        <w:pStyle w:val="dbcdescription"/>
      </w:pPr>
      <w:r>
        <w:t>L</w:t>
      </w:r>
      <w:r>
        <w:t>attice meet of this wi</w:t>
      </w:r>
      <w:r>
        <w:t>th other, auto-allocated version. T</w:t>
      </w:r>
      <w:r>
        <w:t>he lattice meet is the greatest lower bound in the lattice generated by the jims in the poset</w:t>
      </w:r>
      <w:r>
        <w:t>.</w:t>
      </w:r>
    </w:p>
    <w:p w:rsidR="006736B5" w:rsidRDefault="006736B5" w:rsidP="006736B5"/>
    <w:p w:rsidR="006736B5" w:rsidRDefault="006736B5" w:rsidP="006736B5">
      <w:pPr>
        <w:pStyle w:val="Heading2"/>
      </w:pPr>
      <w:r>
        <w:t xml:space="preserve">Example </w:t>
      </w:r>
      <w:fldSimple w:instr=" SEQ Example \* ARABIC ">
        <w:r>
          <w:rPr>
            <w:noProof/>
          </w:rPr>
          <w:t>11</w:t>
        </w:r>
      </w:fldSimple>
      <w:r>
        <w:t xml:space="preserve">: Manipulating poset member </w:t>
      </w:r>
      <w:r>
        <w:t xml:space="preserve">with the </w:t>
      </w:r>
      <w:r>
        <w:t xml:space="preserve">poset_member </w:t>
      </w:r>
      <w:r>
        <w:t>interface.</w:t>
      </w:r>
    </w:p>
    <w:p w:rsidR="006E1BA5" w:rsidRDefault="006E1BA5" w:rsidP="006E1BA5">
      <w:r>
        <w:t xml:space="preserve">We provide examples of the poset member handle interface by redoing </w:t>
      </w:r>
      <w:fldSimple w:instr=" REF _Ref350551861 ">
        <w:r>
          <w:t xml:space="preserve">Example </w:t>
        </w:r>
        <w:r>
          <w:rPr>
            <w:noProof/>
          </w:rPr>
          <w:t>10</w:t>
        </w:r>
      </w:fldSimple>
      <w:r>
        <w:t xml:space="preserve"> using the poset member interface instead of the poset interface.</w:t>
      </w:r>
    </w:p>
    <w:p w:rsidR="006E1BA5" w:rsidRDefault="006E1BA5" w:rsidP="006E1BA5">
      <w:pPr>
        <w:pStyle w:val="sourcecode"/>
      </w:pPr>
    </w:p>
    <w:p w:rsidR="006E1BA5" w:rsidRDefault="006E1BA5" w:rsidP="006E1BA5">
      <w:pPr>
        <w:pStyle w:val="sourcecode"/>
      </w:pPr>
      <w:r>
        <w:t>#include "sheaves_namespace.h"</w:t>
      </w:r>
    </w:p>
    <w:p w:rsidR="006E1BA5" w:rsidRDefault="006E1BA5" w:rsidP="006E1BA5">
      <w:pPr>
        <w:pStyle w:val="sourcecode"/>
      </w:pPr>
      <w:r>
        <w:t>#include "poset.h"</w:t>
      </w:r>
    </w:p>
    <w:p w:rsidR="006E1BA5" w:rsidRDefault="006E1BA5" w:rsidP="006E1BA5">
      <w:pPr>
        <w:pStyle w:val="sourcecode"/>
      </w:pPr>
      <w:r>
        <w:t>#include "poset_dof_map.h"</w:t>
      </w:r>
    </w:p>
    <w:p w:rsidR="006E1BA5" w:rsidRDefault="006E1BA5" w:rsidP="006E1BA5">
      <w:pPr>
        <w:pStyle w:val="sourcecode"/>
      </w:pPr>
      <w:r>
        <w:t>#include "std_iostream.h"</w:t>
      </w:r>
    </w:p>
    <w:p w:rsidR="006E1BA5" w:rsidRDefault="006E1BA5" w:rsidP="006E1BA5">
      <w:pPr>
        <w:pStyle w:val="sourcecode"/>
      </w:pPr>
      <w:r>
        <w:t>#include "storage_agent.h"</w:t>
      </w:r>
    </w:p>
    <w:p w:rsidR="006E1BA5" w:rsidRDefault="006E1BA5" w:rsidP="006E1BA5">
      <w:pPr>
        <w:pStyle w:val="sourcecode"/>
      </w:pPr>
      <w:r>
        <w:t>#include "total_poset_member.h"</w:t>
      </w:r>
    </w:p>
    <w:p w:rsidR="006E1BA5" w:rsidRDefault="006E1BA5" w:rsidP="006E1BA5">
      <w:pPr>
        <w:pStyle w:val="sourcecode"/>
      </w:pPr>
    </w:p>
    <w:p w:rsidR="006E1BA5" w:rsidRDefault="006E1BA5" w:rsidP="006E1BA5">
      <w:pPr>
        <w:pStyle w:val="sourcecode"/>
      </w:pPr>
      <w:r>
        <w:t>using namespace sheaf;</w:t>
      </w:r>
    </w:p>
    <w:p w:rsidR="006E1BA5" w:rsidRDefault="006E1BA5" w:rsidP="006E1BA5">
      <w:pPr>
        <w:pStyle w:val="sourcecode"/>
      </w:pPr>
    </w:p>
    <w:p w:rsidR="006E1BA5" w:rsidRDefault="006E1BA5" w:rsidP="006E1BA5">
      <w:pPr>
        <w:pStyle w:val="sourcecode"/>
      </w:pPr>
      <w:r>
        <w:t>int main( int argc, char* argv[])</w:t>
      </w:r>
    </w:p>
    <w:p w:rsidR="006E1BA5" w:rsidRDefault="006E1BA5" w:rsidP="006E1BA5">
      <w:pPr>
        <w:pStyle w:val="sourcecode"/>
      </w:pPr>
      <w:r>
        <w:t xml:space="preserve">{  </w:t>
      </w:r>
    </w:p>
    <w:p w:rsidR="006E1BA5" w:rsidRDefault="006E1BA5" w:rsidP="006E1BA5">
      <w:pPr>
        <w:pStyle w:val="sourcecode"/>
      </w:pPr>
      <w:r>
        <w:t xml:space="preserve">  cout &lt;&lt; "SheafSystemProgrammersGuide Example11:" &lt;&lt; endl;</w:t>
      </w:r>
    </w:p>
    <w:p w:rsidR="006E1BA5" w:rsidRDefault="006E1BA5" w:rsidP="006E1BA5">
      <w:pPr>
        <w:pStyle w:val="sourcecode"/>
      </w:pPr>
      <w:r>
        <w:t xml:space="preserve">  </w:t>
      </w:r>
    </w:p>
    <w:p w:rsidR="006E1BA5" w:rsidRDefault="006E1BA5" w:rsidP="006E1BA5">
      <w:pPr>
        <w:pStyle w:val="sourcecode"/>
      </w:pPr>
      <w:r>
        <w:t xml:space="preserve">  // Create a namespace.</w:t>
      </w:r>
    </w:p>
    <w:p w:rsidR="006E1BA5" w:rsidRDefault="006E1BA5" w:rsidP="006E1BA5">
      <w:pPr>
        <w:pStyle w:val="sourcecode"/>
      </w:pPr>
      <w:r>
        <w:t xml:space="preserve">  </w:t>
      </w:r>
    </w:p>
    <w:p w:rsidR="006E1BA5" w:rsidRDefault="006E1BA5" w:rsidP="006E1BA5">
      <w:pPr>
        <w:pStyle w:val="sourcecode"/>
      </w:pPr>
      <w:r>
        <w:t xml:space="preserve">  sheaves_namespace lns("Example11");</w:t>
      </w:r>
    </w:p>
    <w:p w:rsidR="006E1BA5" w:rsidRDefault="006E1BA5" w:rsidP="006E1BA5">
      <w:pPr>
        <w:pStyle w:val="sourcecode"/>
      </w:pPr>
      <w:r>
        <w:t xml:space="preserve">  </w:t>
      </w:r>
    </w:p>
    <w:p w:rsidR="006E1BA5" w:rsidRDefault="006E1BA5" w:rsidP="006E1BA5">
      <w:pPr>
        <w:pStyle w:val="sourcecode"/>
      </w:pPr>
      <w:r>
        <w:t xml:space="preserve">  // Populate the namespace from the file we wrote in example9.</w:t>
      </w:r>
    </w:p>
    <w:p w:rsidR="006E1BA5" w:rsidRDefault="006E1BA5" w:rsidP="006E1BA5">
      <w:pPr>
        <w:pStyle w:val="sourcecode"/>
      </w:pPr>
      <w:r>
        <w:t xml:space="preserve">  // Retrieves the simple_poset example.</w:t>
      </w:r>
    </w:p>
    <w:p w:rsidR="006E1BA5" w:rsidRDefault="006E1BA5" w:rsidP="006E1BA5">
      <w:pPr>
        <w:pStyle w:val="sourcecode"/>
      </w:pPr>
      <w:r>
        <w:t xml:space="preserve">  </w:t>
      </w:r>
    </w:p>
    <w:p w:rsidR="006E1BA5" w:rsidRDefault="006E1BA5" w:rsidP="006E1BA5">
      <w:pPr>
        <w:pStyle w:val="sourcecode"/>
      </w:pPr>
      <w:r>
        <w:t xml:space="preserve">  storage_agent lsa("example9.hdf", sheaf_file::READ_ONLY);</w:t>
      </w:r>
    </w:p>
    <w:p w:rsidR="006E1BA5" w:rsidRDefault="006E1BA5" w:rsidP="006E1BA5">
      <w:pPr>
        <w:pStyle w:val="sourcecode"/>
      </w:pPr>
      <w:r>
        <w:t xml:space="preserve">  lsa.read_entire(lns);</w:t>
      </w:r>
    </w:p>
    <w:p w:rsidR="006E1BA5" w:rsidRDefault="006E1BA5" w:rsidP="006E1BA5">
      <w:pPr>
        <w:pStyle w:val="sourcecode"/>
      </w:pPr>
      <w:r>
        <w:t xml:space="preserve">  </w:t>
      </w:r>
    </w:p>
    <w:p w:rsidR="006E1BA5" w:rsidRDefault="006E1BA5" w:rsidP="006E1BA5">
      <w:pPr>
        <w:pStyle w:val="sourcecode"/>
      </w:pPr>
      <w:r>
        <w:t xml:space="preserve">  // Get a reference to the poset "simple_poset".</w:t>
      </w:r>
    </w:p>
    <w:p w:rsidR="006E1BA5" w:rsidRDefault="006E1BA5" w:rsidP="006E1BA5">
      <w:pPr>
        <w:pStyle w:val="sourcecode"/>
      </w:pPr>
      <w:r>
        <w:t xml:space="preserve">  </w:t>
      </w:r>
    </w:p>
    <w:p w:rsidR="006E1BA5" w:rsidRDefault="006E1BA5" w:rsidP="006E1BA5">
      <w:pPr>
        <w:pStyle w:val="sourcecode"/>
      </w:pPr>
      <w:r>
        <w:t xml:space="preserve">  poset_path lpath("simple_poset");</w:t>
      </w:r>
    </w:p>
    <w:p w:rsidR="006E1BA5" w:rsidRDefault="006E1BA5" w:rsidP="006E1BA5">
      <w:pPr>
        <w:pStyle w:val="sourcecode"/>
      </w:pPr>
      <w:r>
        <w:t xml:space="preserve">  poset&amp; lposet = lns.member_poset&lt;poset&gt;(lpath, true);</w:t>
      </w:r>
    </w:p>
    <w:p w:rsidR="006E1BA5" w:rsidRDefault="006E1BA5" w:rsidP="006E1BA5">
      <w:pPr>
        <w:pStyle w:val="sourcecode"/>
      </w:pPr>
      <w:r>
        <w:t xml:space="preserve">  </w:t>
      </w:r>
    </w:p>
    <w:p w:rsidR="006E1BA5" w:rsidRDefault="006E1BA5" w:rsidP="006E1BA5">
      <w:pPr>
        <w:pStyle w:val="sourcecode"/>
      </w:pPr>
      <w:r>
        <w:t xml:space="preserve">  // Create an unattached handle.</w:t>
      </w:r>
    </w:p>
    <w:p w:rsidR="006E1BA5" w:rsidRDefault="006E1BA5" w:rsidP="006E1BA5">
      <w:pPr>
        <w:pStyle w:val="sourcecode"/>
      </w:pPr>
      <w:r>
        <w:t xml:space="preserve">  </w:t>
      </w:r>
    </w:p>
    <w:p w:rsidR="006E1BA5" w:rsidRDefault="006E1BA5" w:rsidP="006E1BA5">
      <w:pPr>
        <w:pStyle w:val="sourcecode"/>
      </w:pPr>
      <w:r>
        <w:t xml:space="preserve">  total_poset_member lmbr;</w:t>
      </w:r>
    </w:p>
    <w:p w:rsidR="006E1BA5" w:rsidRDefault="006E1BA5" w:rsidP="006E1BA5">
      <w:pPr>
        <w:pStyle w:val="sourcecode"/>
      </w:pPr>
      <w:r>
        <w:t xml:space="preserve">  cout &lt;&lt; "lmbr is_attached() = " &lt;&lt; boolalpha &lt;&lt; lmbr.is_attached()</w:t>
      </w:r>
      <w:r>
        <w:t>;</w:t>
      </w:r>
    </w:p>
    <w:p w:rsidR="006E1BA5" w:rsidRDefault="006E1BA5" w:rsidP="006E1BA5">
      <w:pPr>
        <w:pStyle w:val="sourcecode"/>
      </w:pPr>
      <w:r>
        <w:t xml:space="preserve">  cout</w:t>
      </w:r>
      <w:r>
        <w:t xml:space="preserve"> &lt;&lt; endl;</w:t>
      </w:r>
    </w:p>
    <w:p w:rsidR="006E1BA5" w:rsidRDefault="006E1BA5" w:rsidP="006E1BA5">
      <w:pPr>
        <w:pStyle w:val="sourcecode"/>
      </w:pPr>
      <w:r>
        <w:t xml:space="preserve">  </w:t>
      </w:r>
    </w:p>
    <w:p w:rsidR="006E1BA5" w:rsidRDefault="006E1BA5" w:rsidP="006E1BA5">
      <w:pPr>
        <w:pStyle w:val="sourcecode"/>
      </w:pPr>
      <w:r>
        <w:t xml:space="preserve">  // Attach it to the top member of our poset.</w:t>
      </w:r>
    </w:p>
    <w:p w:rsidR="006E1BA5" w:rsidRDefault="006E1BA5" w:rsidP="006E1BA5">
      <w:pPr>
        <w:pStyle w:val="sourcecode"/>
      </w:pPr>
      <w:r>
        <w:t xml:space="preserve">  </w:t>
      </w:r>
    </w:p>
    <w:p w:rsidR="006E1BA5" w:rsidRDefault="006E1BA5" w:rsidP="006E1BA5">
      <w:pPr>
        <w:pStyle w:val="sourcecode"/>
      </w:pPr>
      <w:r>
        <w:t xml:space="preserve">  lmbr.attach_to_state(&amp;lposet, TOP_INDEX);</w:t>
      </w:r>
    </w:p>
    <w:p w:rsidR="006E1BA5" w:rsidRDefault="006E1BA5" w:rsidP="006E1BA5">
      <w:pPr>
        <w:pStyle w:val="sourcecode"/>
      </w:pPr>
      <w:r>
        <w:t xml:space="preserve">  cout &lt;&lt; "lmbr attached to " &lt;&lt; lmbr.name() &lt;&lt; endl;</w:t>
      </w:r>
    </w:p>
    <w:p w:rsidR="006E1BA5" w:rsidRDefault="006E1BA5" w:rsidP="006E1BA5">
      <w:pPr>
        <w:pStyle w:val="sourcecode"/>
      </w:pPr>
      <w:r>
        <w:t xml:space="preserve">  </w:t>
      </w:r>
    </w:p>
    <w:p w:rsidR="006E1BA5" w:rsidRDefault="006E1BA5" w:rsidP="006E1BA5">
      <w:pPr>
        <w:pStyle w:val="sourcecode"/>
      </w:pPr>
      <w:r>
        <w:t xml:space="preserve">  // Reattach it to the bottom member.</w:t>
      </w:r>
    </w:p>
    <w:p w:rsidR="006E1BA5" w:rsidRDefault="006E1BA5" w:rsidP="006E1BA5">
      <w:pPr>
        <w:pStyle w:val="sourcecode"/>
      </w:pPr>
      <w:r>
        <w:t xml:space="preserve">  </w:t>
      </w:r>
    </w:p>
    <w:p w:rsidR="006E1BA5" w:rsidRDefault="006E1BA5" w:rsidP="006E1BA5">
      <w:pPr>
        <w:pStyle w:val="sourcecode"/>
      </w:pPr>
      <w:r>
        <w:t xml:space="preserve">  lmbr.attach_to_state(&amp;lposet, BOTTOM_INDEX);</w:t>
      </w:r>
    </w:p>
    <w:p w:rsidR="006E1BA5" w:rsidRDefault="006E1BA5" w:rsidP="006E1BA5">
      <w:pPr>
        <w:pStyle w:val="sourcecode"/>
      </w:pPr>
      <w:r>
        <w:t xml:space="preserve">  cout &lt;&lt; "lmbr attached to " &lt;&lt; lmbr.name() &lt;&lt; endl;</w:t>
      </w:r>
    </w:p>
    <w:p w:rsidR="006E1BA5" w:rsidRDefault="006E1BA5" w:rsidP="006E1BA5">
      <w:pPr>
        <w:pStyle w:val="sourcecode"/>
      </w:pPr>
      <w:r>
        <w:t xml:space="preserve">  </w:t>
      </w:r>
    </w:p>
    <w:p w:rsidR="006E1BA5" w:rsidRDefault="006E1BA5" w:rsidP="006E1BA5">
      <w:pPr>
        <w:pStyle w:val="sourcecode"/>
      </w:pPr>
      <w:r>
        <w:t xml:space="preserve">  // Unattach it.</w:t>
      </w:r>
    </w:p>
    <w:p w:rsidR="006E1BA5" w:rsidRDefault="006E1BA5" w:rsidP="006E1BA5">
      <w:pPr>
        <w:pStyle w:val="sourcecode"/>
      </w:pPr>
      <w:r>
        <w:t xml:space="preserve">  </w:t>
      </w:r>
    </w:p>
    <w:p w:rsidR="006E1BA5" w:rsidRDefault="006E1BA5" w:rsidP="006E1BA5">
      <w:pPr>
        <w:pStyle w:val="sourcecode"/>
      </w:pPr>
      <w:r>
        <w:t xml:space="preserve">  lmbr.detach_from_state();</w:t>
      </w:r>
    </w:p>
    <w:p w:rsidR="006E1BA5" w:rsidRDefault="006E1BA5" w:rsidP="006E1BA5">
      <w:pPr>
        <w:pStyle w:val="sourcecode"/>
      </w:pPr>
      <w:r>
        <w:t xml:space="preserve">  cout &lt;&lt; "lmbr is_attached() = " &lt;&lt; lmbr.is_attached() &lt;&lt; endl;</w:t>
      </w:r>
    </w:p>
    <w:p w:rsidR="006E1BA5" w:rsidRDefault="006E1BA5" w:rsidP="006E1BA5">
      <w:pPr>
        <w:pStyle w:val="sourcecode"/>
      </w:pPr>
      <w:r>
        <w:t xml:space="preserve">  </w:t>
      </w:r>
    </w:p>
    <w:p w:rsidR="006E1BA5" w:rsidRDefault="006E1BA5" w:rsidP="006E1BA5">
      <w:pPr>
        <w:pStyle w:val="sourcecode"/>
      </w:pPr>
      <w:r>
        <w:t xml:space="preserve">  // Allow creation of jims.</w:t>
      </w:r>
    </w:p>
    <w:p w:rsidR="006E1BA5" w:rsidRDefault="006E1BA5" w:rsidP="006E1BA5">
      <w:pPr>
        <w:pStyle w:val="sourcecode"/>
      </w:pPr>
      <w:r>
        <w:t xml:space="preserve">  </w:t>
      </w:r>
    </w:p>
    <w:p w:rsidR="006E1BA5" w:rsidRDefault="006E1BA5" w:rsidP="006E1BA5">
      <w:pPr>
        <w:pStyle w:val="sourcecode"/>
      </w:pPr>
      <w:r>
        <w:t xml:space="preserve">  lposet.begin_jim_edit_mode(true);</w:t>
      </w:r>
    </w:p>
    <w:p w:rsidR="006E1BA5" w:rsidRDefault="006E1BA5" w:rsidP="006E1BA5">
      <w:pPr>
        <w:pStyle w:val="sourcecode"/>
      </w:pPr>
      <w:r>
        <w:t xml:space="preserve">  </w:t>
      </w:r>
    </w:p>
    <w:p w:rsidR="006E1BA5" w:rsidRDefault="006E1BA5" w:rsidP="006E1BA5">
      <w:pPr>
        <w:pStyle w:val="sourcecode"/>
      </w:pPr>
      <w:r>
        <w:t xml:space="preserve">  // Create jims for the two vertices and the segment.</w:t>
      </w:r>
    </w:p>
    <w:p w:rsidR="006E1BA5" w:rsidRDefault="006E1BA5" w:rsidP="006E1BA5">
      <w:pPr>
        <w:pStyle w:val="sourcecode"/>
      </w:pPr>
      <w:r>
        <w:t xml:space="preserve">  </w:t>
      </w:r>
    </w:p>
    <w:p w:rsidR="006E1BA5" w:rsidRDefault="006E1BA5" w:rsidP="006E1BA5">
      <w:pPr>
        <w:pStyle w:val="sourcecode"/>
      </w:pPr>
      <w:r>
        <w:t xml:space="preserve">  total_poset_member lv0(&amp;lposet);</w:t>
      </w:r>
    </w:p>
    <w:p w:rsidR="006E1BA5" w:rsidRDefault="006E1BA5" w:rsidP="006E1BA5">
      <w:pPr>
        <w:pStyle w:val="sourcecode"/>
      </w:pPr>
      <w:r>
        <w:t xml:space="preserve">  total_poset_member lv1(&amp;lposet);</w:t>
      </w:r>
    </w:p>
    <w:p w:rsidR="006E1BA5" w:rsidRDefault="006E1BA5" w:rsidP="006E1BA5">
      <w:pPr>
        <w:pStyle w:val="sourcecode"/>
      </w:pPr>
      <w:r>
        <w:t xml:space="preserve">  total_poset_member ls0(&amp;lposet);  </w:t>
      </w:r>
    </w:p>
    <w:p w:rsidR="006E1BA5" w:rsidRDefault="006E1BA5" w:rsidP="006E1BA5">
      <w:pPr>
        <w:pStyle w:val="sourcecode"/>
      </w:pPr>
      <w:r>
        <w:t xml:space="preserve">  </w:t>
      </w:r>
    </w:p>
    <w:p w:rsidR="006E1BA5" w:rsidRDefault="006E1BA5" w:rsidP="006E1BA5">
      <w:pPr>
        <w:pStyle w:val="sourcecode"/>
      </w:pPr>
      <w:r>
        <w:t xml:space="preserve">  // Make the segment cover the vertices.</w:t>
      </w:r>
    </w:p>
    <w:p w:rsidR="006E1BA5" w:rsidRDefault="006E1BA5" w:rsidP="006E1BA5">
      <w:pPr>
        <w:pStyle w:val="sourcecode"/>
      </w:pPr>
      <w:r>
        <w:t xml:space="preserve">  </w:t>
      </w:r>
    </w:p>
    <w:p w:rsidR="006E1BA5" w:rsidRDefault="006E1BA5" w:rsidP="006E1BA5">
      <w:pPr>
        <w:pStyle w:val="sourcecode"/>
      </w:pPr>
      <w:r>
        <w:t xml:space="preserve">  ls0.create_cover_link(&amp;lv0);</w:t>
      </w:r>
    </w:p>
    <w:p w:rsidR="006E1BA5" w:rsidRDefault="006E1BA5" w:rsidP="006E1BA5">
      <w:pPr>
        <w:pStyle w:val="sourcecode"/>
      </w:pPr>
      <w:r>
        <w:t xml:space="preserve">  ls0.create_cover_link(&amp;lv1);</w:t>
      </w:r>
    </w:p>
    <w:p w:rsidR="006E1BA5" w:rsidRDefault="006E1BA5" w:rsidP="006E1BA5">
      <w:pPr>
        <w:pStyle w:val="sourcecode"/>
      </w:pPr>
      <w:r>
        <w:t xml:space="preserve">  </w:t>
      </w:r>
    </w:p>
    <w:p w:rsidR="006E1BA5" w:rsidRDefault="006E1BA5" w:rsidP="006E1BA5">
      <w:pPr>
        <w:pStyle w:val="sourcecode"/>
      </w:pPr>
      <w:r>
        <w:t xml:space="preserve">  // Top covers the segment.</w:t>
      </w:r>
    </w:p>
    <w:p w:rsidR="006E1BA5" w:rsidRDefault="006E1BA5" w:rsidP="006E1BA5">
      <w:pPr>
        <w:pStyle w:val="sourcecode"/>
      </w:pPr>
      <w:r>
        <w:t xml:space="preserve">  </w:t>
      </w:r>
    </w:p>
    <w:p w:rsidR="006E1BA5" w:rsidRDefault="006E1BA5" w:rsidP="006E1BA5">
      <w:pPr>
        <w:pStyle w:val="sourcecode"/>
      </w:pPr>
      <w:r>
        <w:t xml:space="preserve">  lposet.top().create_cover_link(&amp;ls0);</w:t>
      </w:r>
    </w:p>
    <w:p w:rsidR="006E1BA5" w:rsidRDefault="006E1BA5" w:rsidP="006E1BA5">
      <w:pPr>
        <w:pStyle w:val="sourcecode"/>
      </w:pPr>
      <w:r>
        <w:t xml:space="preserve">  </w:t>
      </w:r>
    </w:p>
    <w:p w:rsidR="006E1BA5" w:rsidRDefault="006E1BA5" w:rsidP="006E1BA5">
      <w:pPr>
        <w:pStyle w:val="sourcecode"/>
      </w:pPr>
      <w:r>
        <w:t xml:space="preserve">  // The vertices cover bottom.</w:t>
      </w:r>
    </w:p>
    <w:p w:rsidR="006E1BA5" w:rsidRDefault="006E1BA5" w:rsidP="006E1BA5">
      <w:pPr>
        <w:pStyle w:val="sourcecode"/>
      </w:pPr>
      <w:r>
        <w:t xml:space="preserve">  </w:t>
      </w:r>
    </w:p>
    <w:p w:rsidR="006E1BA5" w:rsidRDefault="006E1BA5" w:rsidP="006E1BA5">
      <w:pPr>
        <w:pStyle w:val="sourcecode"/>
      </w:pPr>
      <w:r>
        <w:t xml:space="preserve">  lv0.create_cover_link(&amp;lposet.bottom());</w:t>
      </w:r>
    </w:p>
    <w:p w:rsidR="006E1BA5" w:rsidRDefault="006E1BA5" w:rsidP="006E1BA5">
      <w:pPr>
        <w:pStyle w:val="sourcecode"/>
      </w:pPr>
      <w:r>
        <w:t xml:space="preserve">  lv1.create_cover_link(&amp;lposet.bottom());</w:t>
      </w:r>
    </w:p>
    <w:p w:rsidR="006E1BA5" w:rsidRDefault="006E1BA5" w:rsidP="006E1BA5">
      <w:pPr>
        <w:pStyle w:val="sourcecode"/>
      </w:pPr>
      <w:r>
        <w:t xml:space="preserve">  </w:t>
      </w:r>
    </w:p>
    <w:p w:rsidR="006E1BA5" w:rsidRDefault="006E1BA5" w:rsidP="006E1BA5">
      <w:pPr>
        <w:pStyle w:val="sourcecode"/>
      </w:pPr>
      <w:r>
        <w:t xml:space="preserve">  // We're finished creating and linking jims.</w:t>
      </w:r>
    </w:p>
    <w:p w:rsidR="006E1BA5" w:rsidRDefault="006E1BA5" w:rsidP="006E1BA5">
      <w:pPr>
        <w:pStyle w:val="sourcecode"/>
      </w:pPr>
      <w:r>
        <w:t xml:space="preserve">  </w:t>
      </w:r>
    </w:p>
    <w:p w:rsidR="006E1BA5" w:rsidRDefault="006E1BA5" w:rsidP="006E1BA5">
      <w:pPr>
        <w:pStyle w:val="sourcecode"/>
      </w:pPr>
      <w:r>
        <w:t xml:space="preserve">  lposet.end_jim_edit_mode();</w:t>
      </w:r>
    </w:p>
    <w:p w:rsidR="006E1BA5" w:rsidRDefault="006E1BA5" w:rsidP="006E1BA5">
      <w:pPr>
        <w:pStyle w:val="sourcecode"/>
      </w:pPr>
      <w:r>
        <w:t xml:space="preserve">  </w:t>
      </w:r>
    </w:p>
    <w:p w:rsidR="006E1BA5" w:rsidRDefault="006E1BA5" w:rsidP="006E1BA5">
      <w:pPr>
        <w:pStyle w:val="sourcecode"/>
      </w:pPr>
      <w:r>
        <w:t xml:space="preserve">  // Give each jim a name..</w:t>
      </w:r>
    </w:p>
    <w:p w:rsidR="006E1BA5" w:rsidRDefault="006E1BA5" w:rsidP="006E1BA5">
      <w:pPr>
        <w:pStyle w:val="sourcecode"/>
      </w:pPr>
      <w:r>
        <w:t xml:space="preserve">  </w:t>
      </w:r>
    </w:p>
    <w:p w:rsidR="006E1BA5" w:rsidRDefault="006E1BA5" w:rsidP="006E1BA5">
      <w:pPr>
        <w:pStyle w:val="sourcecode"/>
      </w:pPr>
      <w:r>
        <w:t xml:space="preserve">  lv0.put_name("v0", true, true);</w:t>
      </w:r>
    </w:p>
    <w:p w:rsidR="006E1BA5" w:rsidRDefault="006E1BA5" w:rsidP="006E1BA5">
      <w:pPr>
        <w:pStyle w:val="sourcecode"/>
      </w:pPr>
      <w:r>
        <w:t xml:space="preserve">  lv1.put_name("v1", true, true);</w:t>
      </w:r>
    </w:p>
    <w:p w:rsidR="006E1BA5" w:rsidRDefault="006E1BA5" w:rsidP="006E1BA5">
      <w:pPr>
        <w:pStyle w:val="sourcecode"/>
      </w:pPr>
      <w:r>
        <w:t xml:space="preserve">  ls0.put_name("s0", true, true);  </w:t>
      </w:r>
    </w:p>
    <w:p w:rsidR="006E1BA5" w:rsidRDefault="006E1BA5" w:rsidP="006E1BA5">
      <w:pPr>
        <w:pStyle w:val="sourcecode"/>
      </w:pPr>
      <w:r>
        <w:t xml:space="preserve">  </w:t>
      </w:r>
    </w:p>
    <w:p w:rsidR="006E1BA5" w:rsidRDefault="006E1BA5" w:rsidP="006E1BA5">
      <w:pPr>
        <w:pStyle w:val="sourcecode"/>
      </w:pPr>
      <w:r>
        <w:t xml:space="preserve">  // Print the names to cout.</w:t>
      </w:r>
    </w:p>
    <w:p w:rsidR="006E1BA5" w:rsidRDefault="006E1BA5" w:rsidP="006E1BA5">
      <w:pPr>
        <w:pStyle w:val="sourcecode"/>
      </w:pPr>
      <w:r>
        <w:t xml:space="preserve">  </w:t>
      </w:r>
    </w:p>
    <w:p w:rsidR="006E1BA5" w:rsidRDefault="006E1BA5" w:rsidP="006E1BA5">
      <w:pPr>
        <w:pStyle w:val="sourcecode"/>
      </w:pPr>
      <w:r>
        <w:t xml:space="preserve">  cout &lt;&lt; lv0.name() &lt;&lt; endl;</w:t>
      </w:r>
    </w:p>
    <w:p w:rsidR="006E1BA5" w:rsidRDefault="006E1BA5" w:rsidP="006E1BA5">
      <w:pPr>
        <w:pStyle w:val="sourcecode"/>
      </w:pPr>
      <w:r>
        <w:t xml:space="preserve">  cout &lt;&lt; lv1.name() &lt;&lt; endl;</w:t>
      </w:r>
    </w:p>
    <w:p w:rsidR="006E1BA5" w:rsidRDefault="006E1BA5" w:rsidP="006E1BA5">
      <w:pPr>
        <w:pStyle w:val="sourcecode"/>
      </w:pPr>
      <w:r>
        <w:t xml:space="preserve">  cout &lt;&lt; ls0.name() &lt;&lt; endl;</w:t>
      </w:r>
    </w:p>
    <w:p w:rsidR="006E1BA5" w:rsidRDefault="006E1BA5" w:rsidP="006E1BA5">
      <w:pPr>
        <w:pStyle w:val="sourcecode"/>
      </w:pPr>
      <w:r>
        <w:t xml:space="preserve">  </w:t>
      </w:r>
    </w:p>
    <w:p w:rsidR="006E1BA5" w:rsidRDefault="006E1BA5" w:rsidP="006E1BA5">
      <w:pPr>
        <w:pStyle w:val="sourcecode"/>
      </w:pPr>
      <w:r>
        <w:t xml:space="preserve">  // Get the row attribute id space and pod and scoped ids</w:t>
      </w:r>
    </w:p>
    <w:p w:rsidR="006E1BA5" w:rsidRDefault="006E1BA5" w:rsidP="006E1BA5">
      <w:pPr>
        <w:pStyle w:val="sourcecode"/>
      </w:pPr>
      <w:r>
        <w:t xml:space="preserve">  //</w:t>
      </w:r>
      <w:r>
        <w:t xml:space="preserve"> for the only attribute.</w:t>
      </w:r>
    </w:p>
    <w:p w:rsidR="006E1BA5" w:rsidRDefault="006E1BA5" w:rsidP="006E1BA5">
      <w:pPr>
        <w:pStyle w:val="sourcecode"/>
      </w:pPr>
      <w:r>
        <w:t xml:space="preserve">  </w:t>
      </w:r>
    </w:p>
    <w:p w:rsidR="006E1BA5" w:rsidRDefault="006E1BA5" w:rsidP="006E1BA5">
      <w:pPr>
        <w:pStyle w:val="sourcecode"/>
      </w:pPr>
      <w:r>
        <w:t xml:space="preserve">  const index_space_handle&amp; latt_id_space = </w:t>
      </w:r>
      <w:r>
        <w:tab/>
      </w:r>
      <w:r>
        <w:t xml:space="preserve">lposet.schema().dof_id_space(false); </w:t>
      </w:r>
    </w:p>
    <w:p w:rsidR="006E1BA5" w:rsidRDefault="006E1BA5" w:rsidP="006E1BA5">
      <w:pPr>
        <w:pStyle w:val="sourcecode"/>
      </w:pPr>
      <w:r>
        <w:t xml:space="preserve">  pod_index_type latt_pod = </w:t>
      </w:r>
      <w:r>
        <w:tab/>
      </w:r>
      <w:r>
        <w:t>lposet.schema().dof_id_space(false).begin();</w:t>
      </w:r>
    </w:p>
    <w:p w:rsidR="006E1BA5" w:rsidRDefault="006E1BA5" w:rsidP="006E1BA5">
      <w:pPr>
        <w:pStyle w:val="sourcecode"/>
      </w:pPr>
      <w:r>
        <w:t xml:space="preserve">  scoped_index latt_id(lposet.schema().dof_id_space(false), latt_pod);</w:t>
      </w:r>
    </w:p>
    <w:p w:rsidR="006E1BA5" w:rsidRDefault="006E1BA5" w:rsidP="006E1BA5">
      <w:pPr>
        <w:pStyle w:val="sourcecode"/>
      </w:pPr>
      <w:r>
        <w:t xml:space="preserve">  </w:t>
      </w:r>
    </w:p>
    <w:p w:rsidR="006E1BA5" w:rsidRDefault="006E1BA5" w:rsidP="006E1BA5">
      <w:pPr>
        <w:pStyle w:val="sourcecode"/>
      </w:pPr>
      <w:r>
        <w:t xml:space="preserve">  // Set attributes for v0, v1, and s0 relying on conversions.</w:t>
      </w:r>
    </w:p>
    <w:p w:rsidR="006E1BA5" w:rsidRDefault="006E1BA5" w:rsidP="006E1BA5">
      <w:pPr>
        <w:pStyle w:val="sourcecode"/>
      </w:pPr>
      <w:r>
        <w:t xml:space="preserve">  </w:t>
      </w:r>
    </w:p>
    <w:p w:rsidR="006E1BA5" w:rsidRDefault="006E1BA5" w:rsidP="006E1BA5">
      <w:pPr>
        <w:pStyle w:val="sourcecode"/>
      </w:pPr>
      <w:r>
        <w:t xml:space="preserve">  lv0.dof_map(true).put_dof(latt_pod, int(0));</w:t>
      </w:r>
    </w:p>
    <w:p w:rsidR="006E1BA5" w:rsidRDefault="006E1BA5" w:rsidP="006E1BA5">
      <w:pPr>
        <w:pStyle w:val="sourcecode"/>
      </w:pPr>
      <w:r>
        <w:t xml:space="preserve">  lv1.dof_map(true).put_dof(latt_pod, int(0));</w:t>
      </w:r>
    </w:p>
    <w:p w:rsidR="006E1BA5" w:rsidRDefault="006E1BA5" w:rsidP="006E1BA5">
      <w:pPr>
        <w:pStyle w:val="sourcecode"/>
      </w:pPr>
      <w:r>
        <w:t xml:space="preserve">  ls0.dof_map(true).put_dof(latt_pod, int(1));</w:t>
      </w:r>
    </w:p>
    <w:p w:rsidR="006E1BA5" w:rsidRDefault="006E1BA5" w:rsidP="006E1BA5">
      <w:pPr>
        <w:pStyle w:val="sourcecode"/>
      </w:pPr>
      <w:r>
        <w:t xml:space="preserve">  </w:t>
      </w:r>
    </w:p>
    <w:p w:rsidR="006E1BA5" w:rsidRDefault="006E1BA5" w:rsidP="006E1BA5">
      <w:pPr>
        <w:pStyle w:val="sourcecode"/>
      </w:pPr>
      <w:r>
        <w:t xml:space="preserve">  // Get attributes back and write them to cout.</w:t>
      </w:r>
    </w:p>
    <w:p w:rsidR="006E1BA5" w:rsidRDefault="006E1BA5" w:rsidP="006E1BA5">
      <w:pPr>
        <w:pStyle w:val="sourcecode"/>
      </w:pPr>
      <w:r>
        <w:t xml:space="preserve">  </w:t>
      </w:r>
    </w:p>
    <w:p w:rsidR="006E1BA5" w:rsidRDefault="006E1BA5" w:rsidP="006E1BA5">
      <w:pPr>
        <w:pStyle w:val="sourcecode"/>
      </w:pPr>
      <w:r>
        <w:t xml:space="preserve">  int lv0_dim = lv0.dof_map(false).dof(latt_pod);</w:t>
      </w:r>
    </w:p>
    <w:p w:rsidR="006E1BA5" w:rsidRDefault="006E1BA5" w:rsidP="006E1BA5">
      <w:pPr>
        <w:pStyle w:val="sourcecode"/>
      </w:pPr>
      <w:r>
        <w:t xml:space="preserve">  int lv1_dim = lv1.dof_map(false).dof(latt_pod);</w:t>
      </w:r>
    </w:p>
    <w:p w:rsidR="006E1BA5" w:rsidRDefault="006E1BA5" w:rsidP="006E1BA5">
      <w:pPr>
        <w:pStyle w:val="sourcecode"/>
      </w:pPr>
      <w:r>
        <w:t xml:space="preserve">  int ls0_dim = ls0.dof_map(false).dof(latt_pod);</w:t>
      </w:r>
    </w:p>
    <w:p w:rsidR="006E1BA5" w:rsidRDefault="006E1BA5" w:rsidP="006E1BA5">
      <w:pPr>
        <w:pStyle w:val="sourcecode"/>
      </w:pPr>
      <w:r>
        <w:t xml:space="preserve">  </w:t>
      </w:r>
    </w:p>
    <w:p w:rsidR="006E1BA5" w:rsidRDefault="006E1BA5" w:rsidP="006E1BA5">
      <w:pPr>
        <w:pStyle w:val="sourcecode"/>
      </w:pPr>
      <w:r>
        <w:t xml:space="preserve">  cout &lt;&lt; "v0 dim= " &lt;&lt; lv0_dim;</w:t>
      </w:r>
    </w:p>
    <w:p w:rsidR="006E1BA5" w:rsidRDefault="006E1BA5" w:rsidP="006E1BA5">
      <w:pPr>
        <w:pStyle w:val="sourcecode"/>
      </w:pPr>
      <w:r>
        <w:t xml:space="preserve">  cout &lt;&lt; " v1 dim= " &lt;&lt; lv1_dim;</w:t>
      </w:r>
    </w:p>
    <w:p w:rsidR="006E1BA5" w:rsidRDefault="006E1BA5" w:rsidP="006E1BA5">
      <w:pPr>
        <w:pStyle w:val="sourcecode"/>
      </w:pPr>
      <w:r>
        <w:t xml:space="preserve">  cout &lt;&lt; " s0 dim= " &lt;&lt; ls0_dim;</w:t>
      </w:r>
    </w:p>
    <w:p w:rsidR="006E1BA5" w:rsidRDefault="006E1BA5" w:rsidP="006E1BA5">
      <w:pPr>
        <w:pStyle w:val="sourcecode"/>
      </w:pPr>
      <w:r>
        <w:t xml:space="preserve">  cout &lt;&lt; endl;</w:t>
      </w:r>
    </w:p>
    <w:p w:rsidR="006E1BA5" w:rsidRDefault="006E1BA5" w:rsidP="006E1BA5">
      <w:pPr>
        <w:pStyle w:val="sourcecode"/>
      </w:pPr>
      <w:r>
        <w:t xml:space="preserve">  </w:t>
      </w:r>
    </w:p>
    <w:p w:rsidR="006E1BA5" w:rsidRDefault="006E1BA5" w:rsidP="006E1BA5">
      <w:pPr>
        <w:pStyle w:val="sourcecode"/>
      </w:pPr>
      <w:r>
        <w:t xml:space="preserve">  // Create a jrm named c0.</w:t>
      </w:r>
    </w:p>
    <w:p w:rsidR="006E1BA5" w:rsidRDefault="006E1BA5" w:rsidP="006E1BA5">
      <w:pPr>
        <w:pStyle w:val="sourcecode"/>
      </w:pPr>
      <w:r>
        <w:t xml:space="preserve">  // C0 is the join of v0 and v1, so we can create it</w:t>
      </w:r>
    </w:p>
    <w:p w:rsidR="006E1BA5" w:rsidRDefault="006E1BA5" w:rsidP="006E1BA5">
      <w:pPr>
        <w:pStyle w:val="sourcecode"/>
      </w:pPr>
      <w:r>
        <w:t xml:space="preserve">  // and link it up in a single step using the join operator.</w:t>
      </w:r>
    </w:p>
    <w:p w:rsidR="006E1BA5" w:rsidRDefault="006E1BA5" w:rsidP="006E1BA5">
      <w:pPr>
        <w:pStyle w:val="sourcecode"/>
      </w:pPr>
      <w:r>
        <w:t xml:space="preserve">  </w:t>
      </w:r>
    </w:p>
    <w:p w:rsidR="006E1BA5" w:rsidRDefault="006E1BA5" w:rsidP="006E1BA5">
      <w:pPr>
        <w:pStyle w:val="sourcecode"/>
      </w:pPr>
      <w:r>
        <w:t xml:space="preserve">  total_poset_member* lc0 = lv0.l_join(&amp;lv1, false);</w:t>
      </w:r>
    </w:p>
    <w:p w:rsidR="0067070C" w:rsidRDefault="006E1BA5" w:rsidP="006E1BA5">
      <w:pPr>
        <w:pStyle w:val="sourcecode"/>
      </w:pPr>
      <w:r w:rsidRPr="006E1BA5">
        <w:t xml:space="preserve">  lc0-&gt;put_name("c0", true, true);</w:t>
      </w:r>
    </w:p>
    <w:p w:rsidR="006E1BA5" w:rsidRDefault="006E1BA5" w:rsidP="006E1BA5">
      <w:pPr>
        <w:pStyle w:val="sourcecode"/>
      </w:pPr>
      <w:r>
        <w:t xml:space="preserve">  </w:t>
      </w:r>
    </w:p>
    <w:p w:rsidR="006E1BA5" w:rsidRDefault="006E1BA5" w:rsidP="006E1BA5">
      <w:pPr>
        <w:pStyle w:val="sourcecode"/>
      </w:pPr>
      <w:r>
        <w:t xml:space="preserve">  // Create a jem; a copy of c0, Call it c1.</w:t>
      </w:r>
    </w:p>
    <w:p w:rsidR="006E1BA5" w:rsidRDefault="006E1BA5" w:rsidP="006E1BA5">
      <w:pPr>
        <w:pStyle w:val="sourcecode"/>
      </w:pPr>
      <w:r>
        <w:t xml:space="preserve">  </w:t>
      </w:r>
    </w:p>
    <w:p w:rsidR="006E1BA5" w:rsidRDefault="006E1BA5" w:rsidP="006E1BA5">
      <w:pPr>
        <w:pStyle w:val="sourcecode"/>
      </w:pPr>
      <w:r>
        <w:t xml:space="preserve">  total_poset_member lc1(*lc0, true);</w:t>
      </w:r>
    </w:p>
    <w:p w:rsidR="006E1BA5" w:rsidRDefault="006E1BA5" w:rsidP="006E1BA5">
      <w:pPr>
        <w:pStyle w:val="sourcecode"/>
      </w:pPr>
      <w:r>
        <w:t xml:space="preserve">  lc1.put_name("c1", true, true);</w:t>
      </w:r>
    </w:p>
    <w:p w:rsidR="006E1BA5" w:rsidRDefault="006E1BA5" w:rsidP="006E1BA5">
      <w:pPr>
        <w:pStyle w:val="sourcecode"/>
      </w:pPr>
      <w:r>
        <w:t xml:space="preserve">  </w:t>
      </w:r>
    </w:p>
    <w:p w:rsidR="006E1BA5" w:rsidRDefault="006E1BA5" w:rsidP="006E1BA5">
      <w:pPr>
        <w:pStyle w:val="sourcecode"/>
      </w:pPr>
      <w:r>
        <w:t xml:space="preserve">  // Output the finished poset to cout:</w:t>
      </w:r>
    </w:p>
    <w:p w:rsidR="006E1BA5" w:rsidRDefault="0067070C" w:rsidP="006E1BA5">
      <w:pPr>
        <w:pStyle w:val="sourcecode"/>
      </w:pPr>
      <w:r>
        <w:t xml:space="preserve">  </w:t>
      </w:r>
    </w:p>
    <w:p w:rsidR="006E1BA5" w:rsidRDefault="006E1BA5" w:rsidP="006E1BA5">
      <w:pPr>
        <w:pStyle w:val="sourcecode"/>
      </w:pPr>
      <w:r>
        <w:t xml:space="preserve">  cout &lt;&lt; lposet &lt;&lt; endl;</w:t>
      </w:r>
    </w:p>
    <w:p w:rsidR="006E1BA5" w:rsidRDefault="006E1BA5" w:rsidP="006E1BA5">
      <w:pPr>
        <w:pStyle w:val="sourcecode"/>
      </w:pPr>
      <w:r>
        <w:t xml:space="preserve">  </w:t>
      </w:r>
    </w:p>
    <w:p w:rsidR="006E1BA5" w:rsidRDefault="006E1BA5" w:rsidP="006E1BA5">
      <w:pPr>
        <w:pStyle w:val="sourcecode"/>
      </w:pPr>
      <w:r>
        <w:t xml:space="preserve">  // Delete c1.</w:t>
      </w:r>
    </w:p>
    <w:p w:rsidR="006E1BA5" w:rsidRDefault="0067070C" w:rsidP="006E1BA5">
      <w:pPr>
        <w:pStyle w:val="sourcecode"/>
      </w:pPr>
      <w:r>
        <w:t xml:space="preserve">  </w:t>
      </w:r>
    </w:p>
    <w:p w:rsidR="006E1BA5" w:rsidRDefault="006E1BA5" w:rsidP="006E1BA5">
      <w:pPr>
        <w:pStyle w:val="sourcecode"/>
      </w:pPr>
      <w:r>
        <w:t xml:space="preserve">  lc1.delete_state(true);</w:t>
      </w:r>
    </w:p>
    <w:p w:rsidR="006E1BA5" w:rsidRDefault="0067070C" w:rsidP="006E1BA5">
      <w:pPr>
        <w:pStyle w:val="sourcecode"/>
      </w:pPr>
      <w:r>
        <w:t xml:space="preserve">  </w:t>
      </w:r>
    </w:p>
    <w:p w:rsidR="0067070C" w:rsidRDefault="006E1BA5" w:rsidP="006E1BA5">
      <w:pPr>
        <w:pStyle w:val="sourcecode"/>
      </w:pPr>
      <w:r>
        <w:t xml:space="preserve">  cout &lt;&lt; "c1 is_attached() = " &lt;&lt; boolalpha &lt;&lt; lc1.is_attached()</w:t>
      </w:r>
      <w:r w:rsidR="0067070C">
        <w:t>;</w:t>
      </w:r>
    </w:p>
    <w:p w:rsidR="006E1BA5" w:rsidRDefault="0067070C" w:rsidP="006E1BA5">
      <w:pPr>
        <w:pStyle w:val="sourcecode"/>
      </w:pPr>
      <w:r>
        <w:t xml:space="preserve">  cout</w:t>
      </w:r>
      <w:r w:rsidR="006E1BA5">
        <w:t xml:space="preserve"> &lt;&lt; endl;</w:t>
      </w:r>
    </w:p>
    <w:p w:rsidR="006E1BA5" w:rsidRDefault="0067070C" w:rsidP="006E1BA5">
      <w:pPr>
        <w:pStyle w:val="sourcecode"/>
      </w:pPr>
      <w:r>
        <w:t xml:space="preserve">  </w:t>
      </w:r>
    </w:p>
    <w:p w:rsidR="006E1BA5" w:rsidRDefault="006E1BA5" w:rsidP="006E1BA5">
      <w:pPr>
        <w:pStyle w:val="sourcecode"/>
      </w:pPr>
      <w:r>
        <w:t xml:space="preserve">  // Clean up.</w:t>
      </w:r>
    </w:p>
    <w:p w:rsidR="006E1BA5" w:rsidRDefault="0067070C" w:rsidP="006E1BA5">
      <w:pPr>
        <w:pStyle w:val="sourcecode"/>
      </w:pPr>
      <w:r>
        <w:t xml:space="preserve">  </w:t>
      </w:r>
    </w:p>
    <w:p w:rsidR="006E1BA5" w:rsidRDefault="006E1BA5" w:rsidP="006E1BA5">
      <w:pPr>
        <w:pStyle w:val="sourcecode"/>
      </w:pPr>
      <w:r>
        <w:t xml:space="preserve">  lv0.detach_from_state();</w:t>
      </w:r>
    </w:p>
    <w:p w:rsidR="006E1BA5" w:rsidRDefault="006E1BA5" w:rsidP="006E1BA5">
      <w:pPr>
        <w:pStyle w:val="sourcecode"/>
      </w:pPr>
      <w:r>
        <w:t xml:space="preserve">  lv1.detach_from_state();</w:t>
      </w:r>
    </w:p>
    <w:p w:rsidR="006E1BA5" w:rsidRDefault="006E1BA5" w:rsidP="006E1BA5">
      <w:pPr>
        <w:pStyle w:val="sourcecode"/>
      </w:pPr>
      <w:r>
        <w:t xml:space="preserve">  ls0.detach_from_state();</w:t>
      </w:r>
    </w:p>
    <w:p w:rsidR="006E1BA5" w:rsidRDefault="006E1BA5" w:rsidP="006E1BA5">
      <w:pPr>
        <w:pStyle w:val="sourcecode"/>
      </w:pPr>
      <w:r>
        <w:t xml:space="preserve">  lc0-&gt;detach_from_state();</w:t>
      </w:r>
    </w:p>
    <w:p w:rsidR="006E1BA5" w:rsidRDefault="006E1BA5" w:rsidP="006E1BA5">
      <w:pPr>
        <w:pStyle w:val="sourcecode"/>
      </w:pPr>
      <w:r>
        <w:t xml:space="preserve">  </w:t>
      </w:r>
    </w:p>
    <w:p w:rsidR="006E1BA5" w:rsidRDefault="006E1BA5" w:rsidP="006E1BA5">
      <w:pPr>
        <w:pStyle w:val="sourcecode"/>
      </w:pPr>
      <w:r>
        <w:t xml:space="preserve">  // Exit:</w:t>
      </w:r>
    </w:p>
    <w:p w:rsidR="006E1BA5" w:rsidRDefault="0067070C" w:rsidP="006E1BA5">
      <w:pPr>
        <w:pStyle w:val="sourcecode"/>
      </w:pPr>
      <w:r>
        <w:t xml:space="preserve">  </w:t>
      </w:r>
    </w:p>
    <w:p w:rsidR="006E1BA5" w:rsidRDefault="006E1BA5" w:rsidP="006E1BA5">
      <w:pPr>
        <w:pStyle w:val="sourcecode"/>
      </w:pPr>
      <w:r>
        <w:t xml:space="preserve">  return 0;</w:t>
      </w:r>
    </w:p>
    <w:p w:rsidR="006E1BA5" w:rsidRDefault="006E1BA5" w:rsidP="006E1BA5">
      <w:pPr>
        <w:pStyle w:val="sourcecode"/>
      </w:pPr>
      <w:r>
        <w:t>}</w:t>
      </w:r>
    </w:p>
    <w:p w:rsidR="006736B5" w:rsidRDefault="00D24206" w:rsidP="006736B5">
      <w:pPr>
        <w:pStyle w:val="Heading1"/>
      </w:pPr>
      <w:bookmarkStart w:id="9" w:name="_GoBack"/>
      <w:bookmarkEnd w:id="9"/>
      <w:r>
        <w:t>Traversing the graph</w:t>
      </w:r>
    </w:p>
    <w:p w:rsidR="00D24206" w:rsidRDefault="00D24206" w:rsidP="00D24206">
      <w:pPr>
        <w:pStyle w:val="Heading2"/>
      </w:pPr>
      <w:r>
        <w:t>Cover id spaces and iterators</w:t>
      </w:r>
    </w:p>
    <w:p w:rsidR="00D24206" w:rsidRDefault="00D24206" w:rsidP="00D24206">
      <w:pPr>
        <w:pStyle w:val="Heading2"/>
      </w:pPr>
      <w:r>
        <w:t>Depth first traversal</w:t>
      </w:r>
    </w:p>
    <w:p w:rsidR="00273337" w:rsidRDefault="0044534C" w:rsidP="008D682E">
      <w:pPr>
        <w:pStyle w:val="Heading1"/>
      </w:pPr>
      <w:r>
        <w:t>Schema posets</w:t>
      </w:r>
    </w:p>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8511B2" w:rsidRDefault="008511B2" w:rsidP="001349B3">
      <w:pPr>
        <w:pStyle w:val="Heading1"/>
        <w:numPr>
          <w:ilvl w:val="0"/>
          <w:numId w:val="0"/>
        </w:numPr>
        <w:ind w:left="432" w:hanging="432"/>
        <w:sectPr w:rsidR="008511B2" w:rsidSect="00410E91">
          <w:headerReference w:type="default" r:id="rId28"/>
          <w:footerReference w:type="default" r:id="rId29"/>
          <w:pgSz w:w="12240" w:h="15840"/>
          <w:pgMar w:top="1440" w:right="1800" w:bottom="1440" w:left="1800" w:header="720" w:footer="720" w:gutter="0"/>
          <w:cols w:space="720"/>
        </w:sectPr>
      </w:pPr>
    </w:p>
    <w:p w:rsidR="006219B6" w:rsidRDefault="00EF66F9" w:rsidP="00380522">
      <w:pPr>
        <w:pStyle w:val="Appendix1"/>
      </w:pPr>
      <w:bookmarkStart w:id="10" w:name="_Ref346660403"/>
      <w:r>
        <w:t>Concurrency</w:t>
      </w:r>
      <w:r w:rsidR="00504C0E">
        <w:t xml:space="preserve"> control</w:t>
      </w:r>
      <w:bookmarkEnd w:id="10"/>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380522">
      <w:pPr>
        <w:pStyle w:val="Appendix2"/>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can not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380522">
      <w:pPr>
        <w:pStyle w:val="Appendix2"/>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p w:rsidR="00DB05F6" w:rsidRDefault="00380522" w:rsidP="00DB05F6">
      <w:pPr>
        <w:pStyle w:val="Appendix1"/>
      </w:pPr>
      <w:bookmarkStart w:id="11" w:name="_Ref350507268"/>
      <w:r>
        <w:t>Join equivalent members and lexicographic ordering</w:t>
      </w:r>
      <w:bookmarkEnd w:id="11"/>
    </w:p>
    <w:p w:rsidR="00380522" w:rsidRPr="00F0022C" w:rsidRDefault="00380522" w:rsidP="00380522">
      <w:r>
        <w:t>Is is legal to have a jrm with a single member in its lower cover? The answer is no, in an ordinary finite distributive lattice as defined in the text books, but yes, in a SheafSystem lattice. In the mathematical view, the lattice is fully instantiated, the order relation fully enumerated, and a member is a jim if and only if it has a single member in its lower cover. So c1 couldn't be a jrm. In this view, the join operator is a query that finds the member which is the least upper bound of the joinands. The Birkhoff representation theorem is a consequence of the order releation and it, in turn, implies two additional facts. First, for lattice members p and p', the set of jims in the downset of p is included in the set of jims of p'</w:t>
      </w:r>
      <w:r w:rsidRPr="00F0022C">
        <w:t xml:space="preserve"> </w:t>
      </w:r>
      <w:r>
        <w:t xml:space="preserve">if and only if p </w:t>
      </w:r>
      <w:r>
        <w:rPr>
          <w:rFonts w:ascii="Symbol" w:hAnsi="Symbol"/>
          <w:snapToGrid w:val="0"/>
        </w:rPr>
        <w:t></w:t>
      </w:r>
      <w:r>
        <w:t> p'. Second, the jims in the downset of a join is the union of the jims of the joinands.</w:t>
      </w:r>
    </w:p>
    <w:p w:rsidR="00380522" w:rsidRDefault="00380522" w:rsidP="00380522">
      <w:r>
        <w:t>But on the computer, we can't afford the memory to fully instantiate all the members of the lattice and enumerate the order relation. So the SheafSystem reverses the mathematical argument. We initially instantiate only the poset of join irreducible members and the covering relationships between them. That is, a member is a jim because we specify that it is when we create it, not because of some property of the cover or order relation. The join operator isn't a query, it's a constructor that creates a jrm and places it in the cover relation so that the set of jims in its down set is the union of the jims of the joinands.  The Birkhoff representation theorem is satisfied by construction and the order relation is derived form it: p </w:t>
      </w:r>
      <w:r>
        <w:rPr>
          <w:rFonts w:ascii="Symbol" w:hAnsi="Symbol"/>
          <w:snapToGrid w:val="0"/>
        </w:rPr>
        <w:t></w:t>
      </w:r>
      <w:r>
        <w:t> p' if and only if the set of jims in the down set of p is included in the jims of p'.</w:t>
      </w:r>
    </w:p>
    <w:p w:rsidR="00380522" w:rsidRDefault="00380522" w:rsidP="00380522">
      <w:r>
        <w:t>But what if we join the same set of joinands twice? We can interpret the second operation in two ways. Either the join operator finds the existing join and returns it as the result, or it constructs a second member, with the same jims in its downset as the first join. The SheafSystem supports both approaches, but in the latter case, where should the second join be placed in the order relation?  The set of jims of the second join is equal to the set of jims of the first, so the order relation says they are equal, but they are not the same object. The SheafSystem breaks the tie by extending its definition of the order relation to what is called a lexicographical order. A lexicographical order is a generalization of ordinary dictionary order. To place words in order, first we sort on the first letter. If two words have the same first letter, we sort on the second letter, and so on. The SheafSystem uses a lexicographical order in which the first letter is the set of jims in the down set and the second letter is the order of creation. So when we construct the second join, it has the same set of jims but it was constructed after the first join, so it is greater than the first join. The second join is thus linked immediately above the first join. A third copy would be linked above the second copy, and so on.</w:t>
      </w:r>
    </w:p>
    <w:p w:rsidR="00380522" w:rsidRPr="00380522" w:rsidRDefault="00380522" w:rsidP="00380522"/>
    <w:sectPr w:rsidR="00380522" w:rsidRPr="00380522" w:rsidSect="00410E91">
      <w:pgSz w:w="12240" w:h="15840"/>
      <w:pgMar w:top="1440" w:right="1800" w:bottom="1440" w:left="180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David M. Butler" w:date="2013-03-04T22:49:00Z" w:initials="dmb">
    <w:p w:rsidR="00E54FCA" w:rsidRDefault="00E54FCA">
      <w:pPr>
        <w:pStyle w:val="CommentText"/>
      </w:pPr>
      <w:r>
        <w:rPr>
          <w:rStyle w:val="CommentReference"/>
        </w:rPr>
        <w:annotationRef/>
      </w:r>
      <w:r>
        <w:t>Where's dump_sheaf?</w:t>
      </w:r>
    </w:p>
  </w:comment>
  <w:comment w:id="3" w:author="David M. Butler" w:date="2013-03-04T22:49:00Z" w:initials="dmb">
    <w:p w:rsidR="00E54FCA" w:rsidRDefault="00E54FCA">
      <w:pPr>
        <w:pStyle w:val="CommentText"/>
      </w:pPr>
      <w:r>
        <w:rPr>
          <w:rStyle w:val="CommentReference"/>
        </w:rPr>
        <w:annotationRef/>
      </w:r>
      <w:r>
        <w:t>Where's the SheafScop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55418" w:rsidRDefault="00255418">
      <w:pPr>
        <w:spacing w:before="0"/>
      </w:pPr>
      <w:r>
        <w:separator/>
      </w:r>
    </w:p>
  </w:endnote>
  <w:endnote w:type="continuationSeparator" w:id="0">
    <w:p w:rsidR="00255418" w:rsidRDefault="00255418">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4FCA" w:rsidRDefault="00E54FCA">
    <w:pPr>
      <w:pStyle w:val="Footer"/>
    </w:pPr>
    <w:r>
      <w:t xml:space="preserve">Working Draft Version </w:t>
    </w:r>
    <w:fldSimple w:instr=" REVNUM  \* MERGEFORMAT ">
      <w:r>
        <w:rPr>
          <w:noProof/>
        </w:rPr>
        <w:t>1</w:t>
      </w:r>
    </w:fldSimple>
    <w:r>
      <w:tab/>
    </w:r>
    <w:r>
      <w:rPr>
        <w:rStyle w:val="PageNumber"/>
      </w:rPr>
      <w:fldChar w:fldCharType="begin"/>
    </w:r>
    <w:r>
      <w:rPr>
        <w:rStyle w:val="PageNumber"/>
      </w:rPr>
      <w:instrText xml:space="preserve"> PAGE </w:instrText>
    </w:r>
    <w:r>
      <w:rPr>
        <w:rStyle w:val="PageNumber"/>
      </w:rPr>
      <w:fldChar w:fldCharType="separate"/>
    </w:r>
    <w:r w:rsidR="00255418">
      <w:rPr>
        <w:rStyle w:val="PageNumber"/>
        <w:noProof/>
      </w:rPr>
      <w:t>1</w:t>
    </w:r>
    <w:r>
      <w:rPr>
        <w:rStyle w:val="PageNumber"/>
      </w:rPr>
      <w:fldChar w:fldCharType="end"/>
    </w:r>
    <w:r>
      <w:rPr>
        <w:rStyle w:val="PageNumber"/>
      </w:rPr>
      <w:t xml:space="preserve"> of </w:t>
    </w:r>
    <w:fldSimple w:instr=" NUMPAGES  \* MERGEFORMAT ">
      <w:r w:rsidR="00255418" w:rsidRPr="00255418">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3/8/2013</w:t>
    </w:r>
    <w:r>
      <w:rPr>
        <w:rStyle w:val="PageNumber"/>
      </w:rPr>
      <w:fldChar w:fldCharType="end"/>
    </w:r>
    <w:r>
      <w:rPr>
        <w:rStyle w:val="PageNumber"/>
      </w:rPr>
      <w:t xml:space="preserve"> </w:t>
    </w:r>
    <w:r>
      <w:rPr>
        <w:rStyle w:val="PageNumber"/>
      </w:rPr>
      <w:fldChar w:fldCharType="begin"/>
    </w:r>
    <w:r>
      <w:rPr>
        <w:rStyle w:val="PageNumber"/>
      </w:rPr>
      <w:instrText xml:space="preserve"> TIME </w:instrText>
    </w:r>
    <w:r>
      <w:rPr>
        <w:rStyle w:val="PageNumber"/>
      </w:rPr>
      <w:fldChar w:fldCharType="separate"/>
    </w:r>
    <w:r>
      <w:rPr>
        <w:rStyle w:val="PageNumber"/>
        <w:noProof/>
      </w:rPr>
      <w:t>8:46 PM</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55418" w:rsidRDefault="00255418">
      <w:pPr>
        <w:spacing w:before="0"/>
      </w:pPr>
      <w:r>
        <w:separator/>
      </w:r>
    </w:p>
  </w:footnote>
  <w:footnote w:type="continuationSeparator" w:id="0">
    <w:p w:rsidR="00255418" w:rsidRDefault="00255418">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54FCA" w:rsidRDefault="00E54FCA">
    <w:pPr>
      <w:pStyle w:val="Header"/>
    </w:pPr>
    <w:fldSimple w:instr=" TITLE  \* MERGEFORMAT ">
      <w:r>
        <w:t>Title - change in file/properties/titl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6360ADA"/>
    <w:lvl w:ilvl="0">
      <w:start w:val="1"/>
      <w:numFmt w:val="decimal"/>
      <w:lvlText w:val="%1."/>
      <w:lvlJc w:val="left"/>
      <w:pPr>
        <w:tabs>
          <w:tab w:val="num" w:pos="1800"/>
        </w:tabs>
        <w:ind w:left="1800" w:hanging="360"/>
      </w:pPr>
    </w:lvl>
  </w:abstractNum>
  <w:abstractNum w:abstractNumId="1">
    <w:nsid w:val="FFFFFF7D"/>
    <w:multiLevelType w:val="singleLevel"/>
    <w:tmpl w:val="063A26C0"/>
    <w:lvl w:ilvl="0">
      <w:start w:val="1"/>
      <w:numFmt w:val="decimal"/>
      <w:lvlText w:val="%1."/>
      <w:lvlJc w:val="left"/>
      <w:pPr>
        <w:tabs>
          <w:tab w:val="num" w:pos="1440"/>
        </w:tabs>
        <w:ind w:left="1440" w:hanging="360"/>
      </w:pPr>
    </w:lvl>
  </w:abstractNum>
  <w:abstractNum w:abstractNumId="2">
    <w:nsid w:val="FFFFFF7E"/>
    <w:multiLevelType w:val="singleLevel"/>
    <w:tmpl w:val="B59A7A56"/>
    <w:lvl w:ilvl="0">
      <w:start w:val="1"/>
      <w:numFmt w:val="decimal"/>
      <w:lvlText w:val="%1."/>
      <w:lvlJc w:val="left"/>
      <w:pPr>
        <w:tabs>
          <w:tab w:val="num" w:pos="1080"/>
        </w:tabs>
        <w:ind w:left="1080" w:hanging="360"/>
      </w:pPr>
    </w:lvl>
  </w:abstractNum>
  <w:abstractNum w:abstractNumId="3">
    <w:nsid w:val="FFFFFF7F"/>
    <w:multiLevelType w:val="singleLevel"/>
    <w:tmpl w:val="881AD1F4"/>
    <w:lvl w:ilvl="0">
      <w:start w:val="1"/>
      <w:numFmt w:val="decimal"/>
      <w:lvlText w:val="%1."/>
      <w:lvlJc w:val="left"/>
      <w:pPr>
        <w:tabs>
          <w:tab w:val="num" w:pos="720"/>
        </w:tabs>
        <w:ind w:left="720" w:hanging="360"/>
      </w:pPr>
    </w:lvl>
  </w:abstractNum>
  <w:abstractNum w:abstractNumId="4">
    <w:nsid w:val="FFFFFF80"/>
    <w:multiLevelType w:val="singleLevel"/>
    <w:tmpl w:val="767E2FD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C566702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A976978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5938188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55A20F6"/>
    <w:lvl w:ilvl="0">
      <w:start w:val="1"/>
      <w:numFmt w:val="decimal"/>
      <w:lvlText w:val="%1."/>
      <w:lvlJc w:val="left"/>
      <w:pPr>
        <w:tabs>
          <w:tab w:val="num" w:pos="360"/>
        </w:tabs>
        <w:ind w:left="360" w:hanging="360"/>
      </w:pPr>
    </w:lvl>
  </w:abstractNum>
  <w:abstractNum w:abstractNumId="9">
    <w:nsid w:val="FFFFFF89"/>
    <w:multiLevelType w:val="singleLevel"/>
    <w:tmpl w:val="7A72CC88"/>
    <w:lvl w:ilvl="0">
      <w:start w:val="1"/>
      <w:numFmt w:val="bullet"/>
      <w:lvlText w:val=""/>
      <w:lvlJc w:val="left"/>
      <w:pPr>
        <w:tabs>
          <w:tab w:val="num" w:pos="360"/>
        </w:tabs>
        <w:ind w:left="360" w:hanging="360"/>
      </w:pPr>
      <w:rPr>
        <w:rFonts w:ascii="Symbol" w:hAnsi="Symbol" w:hint="default"/>
      </w:rPr>
    </w:lvl>
  </w:abstractNum>
  <w:abstractNum w:abstractNumId="10">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17">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1"/>
  </w:num>
  <w:num w:numId="2">
    <w:abstractNumId w:val="20"/>
  </w:num>
  <w:num w:numId="3">
    <w:abstractNumId w:val="16"/>
  </w:num>
  <w:num w:numId="4">
    <w:abstractNumId w:val="15"/>
  </w:num>
  <w:num w:numId="5">
    <w:abstractNumId w:val="18"/>
  </w:num>
  <w:num w:numId="6">
    <w:abstractNumId w:val="19"/>
  </w:num>
  <w:num w:numId="7">
    <w:abstractNumId w:val="10"/>
  </w:num>
  <w:num w:numId="8">
    <w:abstractNumId w:val="12"/>
  </w:num>
  <w:num w:numId="9">
    <w:abstractNumId w:val="17"/>
  </w:num>
  <w:num w:numId="10">
    <w:abstractNumId w:val="14"/>
  </w:num>
  <w:num w:numId="11">
    <w:abstractNumId w:val="13"/>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hideSpellingErrors/>
  <w:hideGrammaticalErrors/>
  <w:attachedTemplate r:id="rId1"/>
  <w:linkStyles/>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7490"/>
    <w:rsid w:val="00027CC1"/>
    <w:rsid w:val="00037747"/>
    <w:rsid w:val="0004012D"/>
    <w:rsid w:val="00046437"/>
    <w:rsid w:val="00046FFA"/>
    <w:rsid w:val="00052BAA"/>
    <w:rsid w:val="000564C2"/>
    <w:rsid w:val="0005657F"/>
    <w:rsid w:val="0005676F"/>
    <w:rsid w:val="00056833"/>
    <w:rsid w:val="00057F02"/>
    <w:rsid w:val="00061CAB"/>
    <w:rsid w:val="000630FD"/>
    <w:rsid w:val="00064B10"/>
    <w:rsid w:val="000679BE"/>
    <w:rsid w:val="000806D0"/>
    <w:rsid w:val="00084A03"/>
    <w:rsid w:val="00092073"/>
    <w:rsid w:val="000A32B9"/>
    <w:rsid w:val="000B4E19"/>
    <w:rsid w:val="000B65EF"/>
    <w:rsid w:val="000C22AC"/>
    <w:rsid w:val="000C26E7"/>
    <w:rsid w:val="000C6BA1"/>
    <w:rsid w:val="000D4787"/>
    <w:rsid w:val="000D4AEE"/>
    <w:rsid w:val="000F0C61"/>
    <w:rsid w:val="00104E44"/>
    <w:rsid w:val="001056C8"/>
    <w:rsid w:val="00107997"/>
    <w:rsid w:val="001112CB"/>
    <w:rsid w:val="00113FB2"/>
    <w:rsid w:val="001161E9"/>
    <w:rsid w:val="00117C18"/>
    <w:rsid w:val="00120B97"/>
    <w:rsid w:val="001267A1"/>
    <w:rsid w:val="00130E6D"/>
    <w:rsid w:val="001349B3"/>
    <w:rsid w:val="0013553D"/>
    <w:rsid w:val="00137A76"/>
    <w:rsid w:val="00141661"/>
    <w:rsid w:val="00145C93"/>
    <w:rsid w:val="00152984"/>
    <w:rsid w:val="00166AAC"/>
    <w:rsid w:val="00170D30"/>
    <w:rsid w:val="00175F5F"/>
    <w:rsid w:val="001823CF"/>
    <w:rsid w:val="00186954"/>
    <w:rsid w:val="00192599"/>
    <w:rsid w:val="001A56C5"/>
    <w:rsid w:val="001B37D5"/>
    <w:rsid w:val="001B3C72"/>
    <w:rsid w:val="001B755C"/>
    <w:rsid w:val="001C04AA"/>
    <w:rsid w:val="001C7D72"/>
    <w:rsid w:val="001D0008"/>
    <w:rsid w:val="001E3EC6"/>
    <w:rsid w:val="001E759E"/>
    <w:rsid w:val="001F03A5"/>
    <w:rsid w:val="00200E5C"/>
    <w:rsid w:val="002012B3"/>
    <w:rsid w:val="002127C4"/>
    <w:rsid w:val="00213322"/>
    <w:rsid w:val="0021355B"/>
    <w:rsid w:val="00213B1A"/>
    <w:rsid w:val="00222647"/>
    <w:rsid w:val="00223A99"/>
    <w:rsid w:val="0022687F"/>
    <w:rsid w:val="002332D7"/>
    <w:rsid w:val="00253CE2"/>
    <w:rsid w:val="00255418"/>
    <w:rsid w:val="00260F2F"/>
    <w:rsid w:val="00266BE9"/>
    <w:rsid w:val="00273337"/>
    <w:rsid w:val="00274CEC"/>
    <w:rsid w:val="00275522"/>
    <w:rsid w:val="0027642B"/>
    <w:rsid w:val="00283E00"/>
    <w:rsid w:val="002A19EF"/>
    <w:rsid w:val="002B5C86"/>
    <w:rsid w:val="002C0264"/>
    <w:rsid w:val="002C0BCB"/>
    <w:rsid w:val="002C1E08"/>
    <w:rsid w:val="002C3CBB"/>
    <w:rsid w:val="002D59E6"/>
    <w:rsid w:val="002E2CEE"/>
    <w:rsid w:val="002E4FF1"/>
    <w:rsid w:val="002E6677"/>
    <w:rsid w:val="00303C7D"/>
    <w:rsid w:val="00303D0C"/>
    <w:rsid w:val="00305158"/>
    <w:rsid w:val="003057C0"/>
    <w:rsid w:val="003111E2"/>
    <w:rsid w:val="00316561"/>
    <w:rsid w:val="0034610B"/>
    <w:rsid w:val="003632B8"/>
    <w:rsid w:val="0037252A"/>
    <w:rsid w:val="00373242"/>
    <w:rsid w:val="00380522"/>
    <w:rsid w:val="00397D15"/>
    <w:rsid w:val="003A05AD"/>
    <w:rsid w:val="003A31E7"/>
    <w:rsid w:val="003B3981"/>
    <w:rsid w:val="003B609A"/>
    <w:rsid w:val="003C18FE"/>
    <w:rsid w:val="003C4AB1"/>
    <w:rsid w:val="003E71ED"/>
    <w:rsid w:val="00410E91"/>
    <w:rsid w:val="00413FAF"/>
    <w:rsid w:val="00416B00"/>
    <w:rsid w:val="00417057"/>
    <w:rsid w:val="004362D9"/>
    <w:rsid w:val="0044534C"/>
    <w:rsid w:val="004525F8"/>
    <w:rsid w:val="00462302"/>
    <w:rsid w:val="00464B66"/>
    <w:rsid w:val="004678C5"/>
    <w:rsid w:val="00471F11"/>
    <w:rsid w:val="004B17CE"/>
    <w:rsid w:val="004B65FE"/>
    <w:rsid w:val="004D5ABC"/>
    <w:rsid w:val="004E1152"/>
    <w:rsid w:val="004E7915"/>
    <w:rsid w:val="004F0AAA"/>
    <w:rsid w:val="004F1597"/>
    <w:rsid w:val="00500ECD"/>
    <w:rsid w:val="00504C0E"/>
    <w:rsid w:val="0050725F"/>
    <w:rsid w:val="005160FB"/>
    <w:rsid w:val="0052381B"/>
    <w:rsid w:val="00531CCB"/>
    <w:rsid w:val="00531F39"/>
    <w:rsid w:val="00544FC8"/>
    <w:rsid w:val="005515D4"/>
    <w:rsid w:val="00551C37"/>
    <w:rsid w:val="00555231"/>
    <w:rsid w:val="00565268"/>
    <w:rsid w:val="005659C4"/>
    <w:rsid w:val="0057088E"/>
    <w:rsid w:val="00580F8D"/>
    <w:rsid w:val="005922CD"/>
    <w:rsid w:val="00592FC7"/>
    <w:rsid w:val="005A2D71"/>
    <w:rsid w:val="005B4DF8"/>
    <w:rsid w:val="005D1C93"/>
    <w:rsid w:val="005D4A92"/>
    <w:rsid w:val="005D4A99"/>
    <w:rsid w:val="005D530E"/>
    <w:rsid w:val="005E44FC"/>
    <w:rsid w:val="005E61F9"/>
    <w:rsid w:val="0060149D"/>
    <w:rsid w:val="006030BC"/>
    <w:rsid w:val="00617073"/>
    <w:rsid w:val="006219B6"/>
    <w:rsid w:val="00621E14"/>
    <w:rsid w:val="00622D8F"/>
    <w:rsid w:val="00654529"/>
    <w:rsid w:val="006578E4"/>
    <w:rsid w:val="00657C54"/>
    <w:rsid w:val="0067070C"/>
    <w:rsid w:val="00671482"/>
    <w:rsid w:val="006736B5"/>
    <w:rsid w:val="00674E75"/>
    <w:rsid w:val="00675F2C"/>
    <w:rsid w:val="00696D1F"/>
    <w:rsid w:val="006A5A95"/>
    <w:rsid w:val="006B13A3"/>
    <w:rsid w:val="006B2697"/>
    <w:rsid w:val="006C2E78"/>
    <w:rsid w:val="006C3531"/>
    <w:rsid w:val="006C47C7"/>
    <w:rsid w:val="006C5B1D"/>
    <w:rsid w:val="006C69C4"/>
    <w:rsid w:val="006E1BA5"/>
    <w:rsid w:val="006E36C5"/>
    <w:rsid w:val="006F06B6"/>
    <w:rsid w:val="006F61F1"/>
    <w:rsid w:val="006F662A"/>
    <w:rsid w:val="006F7FCB"/>
    <w:rsid w:val="00707D90"/>
    <w:rsid w:val="007137F4"/>
    <w:rsid w:val="007171FC"/>
    <w:rsid w:val="007204E5"/>
    <w:rsid w:val="00726BFB"/>
    <w:rsid w:val="007272E7"/>
    <w:rsid w:val="0073005B"/>
    <w:rsid w:val="007302D4"/>
    <w:rsid w:val="007302E3"/>
    <w:rsid w:val="00735DA5"/>
    <w:rsid w:val="007627F0"/>
    <w:rsid w:val="00774895"/>
    <w:rsid w:val="00785A2D"/>
    <w:rsid w:val="00786470"/>
    <w:rsid w:val="00793C37"/>
    <w:rsid w:val="007A782F"/>
    <w:rsid w:val="007B0967"/>
    <w:rsid w:val="007D3EF5"/>
    <w:rsid w:val="007E038D"/>
    <w:rsid w:val="007E1901"/>
    <w:rsid w:val="007E44D2"/>
    <w:rsid w:val="007F0441"/>
    <w:rsid w:val="008210A3"/>
    <w:rsid w:val="008331E7"/>
    <w:rsid w:val="008346B3"/>
    <w:rsid w:val="008445A4"/>
    <w:rsid w:val="008511B2"/>
    <w:rsid w:val="008522F9"/>
    <w:rsid w:val="008552FE"/>
    <w:rsid w:val="008579C3"/>
    <w:rsid w:val="0086123E"/>
    <w:rsid w:val="0089252A"/>
    <w:rsid w:val="008A2D02"/>
    <w:rsid w:val="008A686B"/>
    <w:rsid w:val="008B1FBB"/>
    <w:rsid w:val="008D347B"/>
    <w:rsid w:val="008D458F"/>
    <w:rsid w:val="008D682E"/>
    <w:rsid w:val="008E3601"/>
    <w:rsid w:val="008E7A1C"/>
    <w:rsid w:val="008F014A"/>
    <w:rsid w:val="008F32D8"/>
    <w:rsid w:val="00905343"/>
    <w:rsid w:val="00916849"/>
    <w:rsid w:val="009224E3"/>
    <w:rsid w:val="00923810"/>
    <w:rsid w:val="00955F97"/>
    <w:rsid w:val="009575A0"/>
    <w:rsid w:val="00960477"/>
    <w:rsid w:val="00971E9F"/>
    <w:rsid w:val="0097625B"/>
    <w:rsid w:val="009813F5"/>
    <w:rsid w:val="009900EB"/>
    <w:rsid w:val="00993A40"/>
    <w:rsid w:val="00996F18"/>
    <w:rsid w:val="00997B37"/>
    <w:rsid w:val="009A20A9"/>
    <w:rsid w:val="009B0A4B"/>
    <w:rsid w:val="009C072E"/>
    <w:rsid w:val="009C3F56"/>
    <w:rsid w:val="009D2391"/>
    <w:rsid w:val="009E6ED0"/>
    <w:rsid w:val="00A10FDE"/>
    <w:rsid w:val="00A14FC3"/>
    <w:rsid w:val="00A16939"/>
    <w:rsid w:val="00A24837"/>
    <w:rsid w:val="00A32CBE"/>
    <w:rsid w:val="00A40B32"/>
    <w:rsid w:val="00A42138"/>
    <w:rsid w:val="00A5006B"/>
    <w:rsid w:val="00A50C90"/>
    <w:rsid w:val="00A52E5F"/>
    <w:rsid w:val="00A55F51"/>
    <w:rsid w:val="00A63C67"/>
    <w:rsid w:val="00A72F5C"/>
    <w:rsid w:val="00A739F6"/>
    <w:rsid w:val="00A77AB7"/>
    <w:rsid w:val="00A829B1"/>
    <w:rsid w:val="00A85422"/>
    <w:rsid w:val="00A93009"/>
    <w:rsid w:val="00A97F5C"/>
    <w:rsid w:val="00AA79D1"/>
    <w:rsid w:val="00AB196E"/>
    <w:rsid w:val="00AC28E9"/>
    <w:rsid w:val="00AC60E0"/>
    <w:rsid w:val="00AD2367"/>
    <w:rsid w:val="00AE5CDF"/>
    <w:rsid w:val="00AF7ADB"/>
    <w:rsid w:val="00B02357"/>
    <w:rsid w:val="00B03C49"/>
    <w:rsid w:val="00B258C0"/>
    <w:rsid w:val="00B40E7D"/>
    <w:rsid w:val="00B46F2F"/>
    <w:rsid w:val="00B504E3"/>
    <w:rsid w:val="00B53755"/>
    <w:rsid w:val="00B554E9"/>
    <w:rsid w:val="00B57D12"/>
    <w:rsid w:val="00B61EFC"/>
    <w:rsid w:val="00B71320"/>
    <w:rsid w:val="00B81933"/>
    <w:rsid w:val="00B8304D"/>
    <w:rsid w:val="00B95F98"/>
    <w:rsid w:val="00BA238D"/>
    <w:rsid w:val="00BA32B8"/>
    <w:rsid w:val="00BD3D29"/>
    <w:rsid w:val="00BD4AAD"/>
    <w:rsid w:val="00BE6208"/>
    <w:rsid w:val="00C03832"/>
    <w:rsid w:val="00C15A53"/>
    <w:rsid w:val="00C2664D"/>
    <w:rsid w:val="00C3236F"/>
    <w:rsid w:val="00C41255"/>
    <w:rsid w:val="00C437EC"/>
    <w:rsid w:val="00CA1B2A"/>
    <w:rsid w:val="00CC09A0"/>
    <w:rsid w:val="00CD7089"/>
    <w:rsid w:val="00CE3211"/>
    <w:rsid w:val="00CE5F2C"/>
    <w:rsid w:val="00CF3FA4"/>
    <w:rsid w:val="00CF6FB7"/>
    <w:rsid w:val="00CF723E"/>
    <w:rsid w:val="00D0147C"/>
    <w:rsid w:val="00D0269F"/>
    <w:rsid w:val="00D05676"/>
    <w:rsid w:val="00D06037"/>
    <w:rsid w:val="00D061AF"/>
    <w:rsid w:val="00D10297"/>
    <w:rsid w:val="00D24206"/>
    <w:rsid w:val="00D311CE"/>
    <w:rsid w:val="00D31A89"/>
    <w:rsid w:val="00D53DCF"/>
    <w:rsid w:val="00D566FA"/>
    <w:rsid w:val="00D57BE4"/>
    <w:rsid w:val="00D7675A"/>
    <w:rsid w:val="00DA554B"/>
    <w:rsid w:val="00DA5F77"/>
    <w:rsid w:val="00DB05F6"/>
    <w:rsid w:val="00DC32EB"/>
    <w:rsid w:val="00DD19DB"/>
    <w:rsid w:val="00DE08F5"/>
    <w:rsid w:val="00DE745F"/>
    <w:rsid w:val="00DF6994"/>
    <w:rsid w:val="00E03B58"/>
    <w:rsid w:val="00E22186"/>
    <w:rsid w:val="00E318C6"/>
    <w:rsid w:val="00E32976"/>
    <w:rsid w:val="00E50315"/>
    <w:rsid w:val="00E51CBD"/>
    <w:rsid w:val="00E54FCA"/>
    <w:rsid w:val="00E823E3"/>
    <w:rsid w:val="00E857F8"/>
    <w:rsid w:val="00E90076"/>
    <w:rsid w:val="00E913EF"/>
    <w:rsid w:val="00E957A1"/>
    <w:rsid w:val="00EA1F42"/>
    <w:rsid w:val="00EA390F"/>
    <w:rsid w:val="00EB564A"/>
    <w:rsid w:val="00EB7F38"/>
    <w:rsid w:val="00EC12D0"/>
    <w:rsid w:val="00EC2853"/>
    <w:rsid w:val="00EC5162"/>
    <w:rsid w:val="00ED1B45"/>
    <w:rsid w:val="00EE2DB6"/>
    <w:rsid w:val="00EE6C58"/>
    <w:rsid w:val="00EE73D8"/>
    <w:rsid w:val="00EF66F9"/>
    <w:rsid w:val="00F0022C"/>
    <w:rsid w:val="00F05203"/>
    <w:rsid w:val="00F1722E"/>
    <w:rsid w:val="00F26F3C"/>
    <w:rsid w:val="00F30220"/>
    <w:rsid w:val="00F30341"/>
    <w:rsid w:val="00F427BB"/>
    <w:rsid w:val="00F5097E"/>
    <w:rsid w:val="00F67524"/>
    <w:rsid w:val="00F867E3"/>
    <w:rsid w:val="00F90580"/>
    <w:rsid w:val="00F928BF"/>
    <w:rsid w:val="00FB11FA"/>
    <w:rsid w:val="00FC314E"/>
    <w:rsid w:val="00FC7611"/>
    <w:rsid w:val="00FD19D6"/>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E54FCA"/>
    <w:pPr>
      <w:spacing w:before="240"/>
      <w:jc w:val="both"/>
    </w:pPr>
    <w:rPr>
      <w:rFonts w:ascii="Times New Roman" w:hAnsi="Times New Roman"/>
      <w:sz w:val="24"/>
    </w:rPr>
  </w:style>
  <w:style w:type="paragraph" w:styleId="Heading1">
    <w:name w:val="heading 1"/>
    <w:basedOn w:val="heading"/>
    <w:link w:val="Heading1Char"/>
    <w:uiPriority w:val="6"/>
    <w:rsid w:val="00E54FCA"/>
    <w:pPr>
      <w:numPr>
        <w:numId w:val="11"/>
      </w:numPr>
      <w:outlineLvl w:val="0"/>
    </w:pPr>
    <w:rPr>
      <w:rFonts w:eastAsiaTheme="majorEastAsia" w:cstheme="majorBidi"/>
      <w:b/>
      <w:u w:val="words"/>
    </w:rPr>
  </w:style>
  <w:style w:type="paragraph" w:styleId="Heading2">
    <w:name w:val="heading 2"/>
    <w:basedOn w:val="heading"/>
    <w:link w:val="Heading2Char"/>
    <w:uiPriority w:val="6"/>
    <w:rsid w:val="00E54FCA"/>
    <w:pPr>
      <w:numPr>
        <w:ilvl w:val="1"/>
        <w:numId w:val="11"/>
      </w:numPr>
      <w:outlineLvl w:val="1"/>
    </w:pPr>
    <w:rPr>
      <w:rFonts w:eastAsiaTheme="majorEastAsia" w:cstheme="majorBidi"/>
      <w:b/>
    </w:rPr>
  </w:style>
  <w:style w:type="paragraph" w:styleId="Heading3">
    <w:name w:val="heading 3"/>
    <w:basedOn w:val="heading"/>
    <w:link w:val="Heading3Char"/>
    <w:uiPriority w:val="6"/>
    <w:rsid w:val="00E54FCA"/>
    <w:pPr>
      <w:numPr>
        <w:ilvl w:val="2"/>
        <w:numId w:val="11"/>
      </w:numPr>
      <w:outlineLvl w:val="2"/>
    </w:pPr>
    <w:rPr>
      <w:rFonts w:eastAsiaTheme="majorEastAsia" w:cstheme="majorBidi"/>
    </w:rPr>
  </w:style>
  <w:style w:type="paragraph" w:styleId="Heading4">
    <w:name w:val="heading 4"/>
    <w:basedOn w:val="heading"/>
    <w:link w:val="Heading4Char"/>
    <w:uiPriority w:val="6"/>
    <w:rsid w:val="00E54FCA"/>
    <w:pPr>
      <w:numPr>
        <w:ilvl w:val="3"/>
        <w:numId w:val="11"/>
      </w:numPr>
      <w:outlineLvl w:val="3"/>
    </w:pPr>
    <w:rPr>
      <w:rFonts w:cstheme="majorBidi"/>
    </w:rPr>
  </w:style>
  <w:style w:type="paragraph" w:styleId="Heading5">
    <w:name w:val="heading 5"/>
    <w:basedOn w:val="heading"/>
    <w:link w:val="Heading5Char"/>
    <w:uiPriority w:val="6"/>
    <w:rsid w:val="00E54FCA"/>
    <w:pPr>
      <w:numPr>
        <w:ilvl w:val="4"/>
        <w:numId w:val="11"/>
      </w:numPr>
      <w:outlineLvl w:val="4"/>
    </w:pPr>
    <w:rPr>
      <w:rFonts w:cstheme="majorBidi"/>
    </w:rPr>
  </w:style>
  <w:style w:type="paragraph" w:styleId="Heading6">
    <w:name w:val="heading 6"/>
    <w:basedOn w:val="heading"/>
    <w:link w:val="Heading6Char"/>
    <w:uiPriority w:val="6"/>
    <w:rsid w:val="00E54FCA"/>
    <w:pPr>
      <w:numPr>
        <w:ilvl w:val="5"/>
        <w:numId w:val="11"/>
      </w:numPr>
      <w:outlineLvl w:val="5"/>
    </w:pPr>
    <w:rPr>
      <w:rFonts w:cstheme="majorBidi"/>
    </w:rPr>
  </w:style>
  <w:style w:type="paragraph" w:styleId="Heading7">
    <w:name w:val="heading 7"/>
    <w:basedOn w:val="heading"/>
    <w:link w:val="Heading7Char"/>
    <w:uiPriority w:val="6"/>
    <w:rsid w:val="00E54FCA"/>
    <w:pPr>
      <w:numPr>
        <w:ilvl w:val="6"/>
        <w:numId w:val="11"/>
      </w:numPr>
      <w:outlineLvl w:val="6"/>
    </w:pPr>
    <w:rPr>
      <w:rFonts w:cstheme="majorBidi"/>
    </w:rPr>
  </w:style>
  <w:style w:type="paragraph" w:styleId="Heading8">
    <w:name w:val="heading 8"/>
    <w:basedOn w:val="heading"/>
    <w:link w:val="Heading8Char"/>
    <w:uiPriority w:val="6"/>
    <w:rsid w:val="00E54FCA"/>
    <w:pPr>
      <w:numPr>
        <w:ilvl w:val="7"/>
        <w:numId w:val="11"/>
      </w:numPr>
      <w:outlineLvl w:val="7"/>
    </w:pPr>
    <w:rPr>
      <w:rFonts w:cstheme="majorBidi"/>
    </w:rPr>
  </w:style>
  <w:style w:type="paragraph" w:styleId="Heading9">
    <w:name w:val="heading 9"/>
    <w:basedOn w:val="heading"/>
    <w:link w:val="Heading9Char"/>
    <w:uiPriority w:val="6"/>
    <w:rsid w:val="00E54FCA"/>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E54FC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54FCA"/>
  </w:style>
  <w:style w:type="paragraph" w:customStyle="1" w:styleId="heading">
    <w:name w:val="heading"/>
    <w:basedOn w:val="Normal"/>
    <w:rsid w:val="00E54FCA"/>
    <w:pPr>
      <w:keepNext/>
    </w:pPr>
  </w:style>
  <w:style w:type="paragraph" w:styleId="Footer">
    <w:name w:val="footer"/>
    <w:basedOn w:val="Normal"/>
    <w:semiHidden/>
    <w:rsid w:val="00E54FCA"/>
    <w:pPr>
      <w:tabs>
        <w:tab w:val="center" w:pos="4320"/>
        <w:tab w:val="right" w:pos="8640"/>
      </w:tabs>
    </w:pPr>
  </w:style>
  <w:style w:type="paragraph" w:styleId="Header">
    <w:name w:val="header"/>
    <w:basedOn w:val="Normal"/>
    <w:semiHidden/>
    <w:rsid w:val="00E54FCA"/>
    <w:pPr>
      <w:tabs>
        <w:tab w:val="center" w:pos="4320"/>
        <w:tab w:val="right" w:pos="8640"/>
      </w:tabs>
    </w:pPr>
  </w:style>
  <w:style w:type="character" w:styleId="FootnoteReference">
    <w:name w:val="footnote reference"/>
    <w:basedOn w:val="DefaultParagraphFont"/>
    <w:semiHidden/>
    <w:rsid w:val="00E54FCA"/>
    <w:rPr>
      <w:position w:val="6"/>
      <w:sz w:val="16"/>
    </w:rPr>
  </w:style>
  <w:style w:type="paragraph" w:styleId="FootnoteText">
    <w:name w:val="footnote text"/>
    <w:basedOn w:val="Normal"/>
    <w:semiHidden/>
    <w:rsid w:val="00E54FCA"/>
    <w:rPr>
      <w:sz w:val="20"/>
    </w:rPr>
  </w:style>
  <w:style w:type="paragraph" w:styleId="NormalIndent">
    <w:name w:val="Normal Indent"/>
    <w:basedOn w:val="Normal"/>
    <w:semiHidden/>
    <w:rsid w:val="00E54FCA"/>
    <w:pPr>
      <w:ind w:left="720"/>
    </w:pPr>
  </w:style>
  <w:style w:type="paragraph" w:customStyle="1" w:styleId="author">
    <w:name w:val="author"/>
    <w:basedOn w:val="Normal"/>
    <w:next w:val="authoraffiliation"/>
    <w:uiPriority w:val="4"/>
    <w:rsid w:val="00E54FCA"/>
    <w:pPr>
      <w:spacing w:before="480"/>
      <w:jc w:val="center"/>
    </w:pPr>
  </w:style>
  <w:style w:type="paragraph" w:customStyle="1" w:styleId="authoraffiliation">
    <w:name w:val="author affiliation"/>
    <w:basedOn w:val="Normal"/>
    <w:uiPriority w:val="4"/>
    <w:rsid w:val="00E54FCA"/>
    <w:pPr>
      <w:spacing w:before="120"/>
      <w:jc w:val="center"/>
    </w:pPr>
  </w:style>
  <w:style w:type="paragraph" w:customStyle="1" w:styleId="summary">
    <w:name w:val="summary"/>
    <w:basedOn w:val="Normal"/>
    <w:uiPriority w:val="4"/>
    <w:rsid w:val="00E54FCA"/>
    <w:pPr>
      <w:ind w:left="1440" w:right="1440"/>
    </w:pPr>
  </w:style>
  <w:style w:type="paragraph" w:customStyle="1" w:styleId="summaryheading">
    <w:name w:val="summary heading"/>
    <w:basedOn w:val="Normal"/>
    <w:next w:val="summary"/>
    <w:uiPriority w:val="4"/>
    <w:rsid w:val="00E54FCA"/>
    <w:pPr>
      <w:spacing w:before="480"/>
      <w:ind w:left="1440" w:right="1440"/>
      <w:jc w:val="center"/>
    </w:pPr>
    <w:rPr>
      <w:u w:val="words"/>
    </w:rPr>
  </w:style>
  <w:style w:type="paragraph" w:customStyle="1" w:styleId="Appendix">
    <w:name w:val="Appendix"/>
    <w:basedOn w:val="Heading1"/>
    <w:next w:val="BlockText"/>
    <w:autoRedefine/>
    <w:rsid w:val="00E54FCA"/>
    <w:pPr>
      <w:numPr>
        <w:numId w:val="0"/>
      </w:numPr>
    </w:pPr>
  </w:style>
  <w:style w:type="paragraph" w:customStyle="1" w:styleId="figure">
    <w:name w:val="figure"/>
    <w:basedOn w:val="Normal"/>
    <w:next w:val="Normal"/>
    <w:qFormat/>
    <w:rsid w:val="00E54FCA"/>
    <w:pPr>
      <w:keepNext/>
      <w:widowControl w:val="0"/>
      <w:jc w:val="center"/>
    </w:pPr>
  </w:style>
  <w:style w:type="paragraph" w:styleId="BlockText">
    <w:name w:val="Block Text"/>
    <w:basedOn w:val="Normal"/>
    <w:semiHidden/>
    <w:rsid w:val="00E54FCA"/>
    <w:pPr>
      <w:spacing w:after="120"/>
      <w:ind w:left="1440" w:right="1440"/>
    </w:pPr>
  </w:style>
  <w:style w:type="character" w:styleId="PageNumber">
    <w:name w:val="page number"/>
    <w:basedOn w:val="DefaultParagraphFont"/>
    <w:semiHidden/>
    <w:rsid w:val="00E54FCA"/>
  </w:style>
  <w:style w:type="character" w:styleId="EndnoteReference">
    <w:name w:val="endnote reference"/>
    <w:basedOn w:val="DefaultParagraphFont"/>
    <w:semiHidden/>
    <w:rsid w:val="00E54FCA"/>
    <w:rPr>
      <w:vertAlign w:val="baseline"/>
    </w:rPr>
  </w:style>
  <w:style w:type="paragraph" w:styleId="EndnoteText">
    <w:name w:val="endnote text"/>
    <w:basedOn w:val="Normal"/>
    <w:semiHidden/>
    <w:rsid w:val="00E54FCA"/>
  </w:style>
  <w:style w:type="character" w:customStyle="1" w:styleId="definition">
    <w:name w:val="definition"/>
    <w:basedOn w:val="DefaultParagraphFont"/>
    <w:qFormat/>
    <w:rsid w:val="00E54FCA"/>
    <w:rPr>
      <w:u w:val="words"/>
    </w:rPr>
  </w:style>
  <w:style w:type="character" w:styleId="Emphasis">
    <w:name w:val="Emphasis"/>
    <w:basedOn w:val="DefaultParagraphFont"/>
    <w:uiPriority w:val="20"/>
    <w:qFormat/>
    <w:rsid w:val="00E54FCA"/>
    <w:rPr>
      <w:i/>
    </w:rPr>
  </w:style>
  <w:style w:type="paragraph" w:customStyle="1" w:styleId="equation">
    <w:name w:val="equation"/>
    <w:basedOn w:val="Normal"/>
    <w:uiPriority w:val="4"/>
    <w:qFormat/>
    <w:rsid w:val="00E54FCA"/>
    <w:pPr>
      <w:tabs>
        <w:tab w:val="right" w:pos="8640"/>
      </w:tabs>
      <w:spacing w:before="120"/>
      <w:ind w:left="720"/>
    </w:pPr>
  </w:style>
  <w:style w:type="character" w:customStyle="1" w:styleId="bundle">
    <w:name w:val="bundle"/>
    <w:basedOn w:val="DefaultParagraphFont"/>
    <w:uiPriority w:val="3"/>
    <w:qFormat/>
    <w:rsid w:val="00E54FCA"/>
    <w:rPr>
      <w:rFonts w:ascii="MathematicalPi 2" w:hAnsi="MathematicalPi 2"/>
    </w:rPr>
  </w:style>
  <w:style w:type="character" w:customStyle="1" w:styleId="subscript">
    <w:name w:val="subscript"/>
    <w:qFormat/>
    <w:rsid w:val="00E54FCA"/>
    <w:rPr>
      <w:spacing w:val="0"/>
      <w:w w:val="100"/>
      <w:position w:val="-6"/>
      <w:sz w:val="18"/>
      <w:vertAlign w:val="baseline"/>
    </w:rPr>
  </w:style>
  <w:style w:type="character" w:customStyle="1" w:styleId="superscript">
    <w:name w:val="superscript"/>
    <w:qFormat/>
    <w:rsid w:val="00E54FCA"/>
    <w:rPr>
      <w:spacing w:val="0"/>
      <w:w w:val="100"/>
      <w:position w:val="8"/>
      <w:sz w:val="18"/>
      <w:vertAlign w:val="baseline"/>
    </w:rPr>
  </w:style>
  <w:style w:type="character" w:customStyle="1" w:styleId="function">
    <w:name w:val="function"/>
    <w:basedOn w:val="DefaultParagraphFont"/>
    <w:uiPriority w:val="1"/>
    <w:qFormat/>
    <w:rsid w:val="00E54FCA"/>
    <w:rPr>
      <w:rFonts w:ascii="Symbol" w:hAnsi="Symbol"/>
    </w:rPr>
  </w:style>
  <w:style w:type="character" w:customStyle="1" w:styleId="poset">
    <w:name w:val="poset"/>
    <w:basedOn w:val="DefaultParagraphFont"/>
    <w:uiPriority w:val="1"/>
    <w:qFormat/>
    <w:rsid w:val="00E54FCA"/>
    <w:rPr>
      <w:rFonts w:ascii="Times New Roman" w:hAnsi="Times New Roman"/>
      <w:i/>
    </w:rPr>
  </w:style>
  <w:style w:type="character" w:customStyle="1" w:styleId="section">
    <w:name w:val="section"/>
    <w:basedOn w:val="DefaultParagraphFont"/>
    <w:uiPriority w:val="3"/>
    <w:qFormat/>
    <w:rsid w:val="00E54FCA"/>
    <w:rPr>
      <w:rFonts w:ascii="MathematicalPi 2" w:hAnsi="MathematicalPi 2"/>
    </w:rPr>
  </w:style>
  <w:style w:type="character" w:customStyle="1" w:styleId="lattice">
    <w:name w:val="lattice"/>
    <w:uiPriority w:val="1"/>
    <w:qFormat/>
    <w:rsid w:val="00E54FCA"/>
    <w:rPr>
      <w:rFonts w:ascii="French Script MT" w:hAnsi="French Script MT"/>
      <w:b w:val="0"/>
      <w:i w:val="0"/>
    </w:rPr>
  </w:style>
  <w:style w:type="paragraph" w:styleId="Caption">
    <w:name w:val="caption"/>
    <w:basedOn w:val="Normal"/>
    <w:next w:val="Normal"/>
    <w:uiPriority w:val="4"/>
    <w:qFormat/>
    <w:rsid w:val="00E54FCA"/>
    <w:pPr>
      <w:spacing w:before="120" w:after="120"/>
      <w:jc w:val="center"/>
    </w:pPr>
    <w:rPr>
      <w:b/>
    </w:rPr>
  </w:style>
  <w:style w:type="character" w:customStyle="1" w:styleId="vector">
    <w:name w:val="vector"/>
    <w:basedOn w:val="DefaultParagraphFont"/>
    <w:uiPriority w:val="1"/>
    <w:qFormat/>
    <w:rsid w:val="00E54FCA"/>
    <w:rPr>
      <w:b/>
    </w:rPr>
  </w:style>
  <w:style w:type="character" w:customStyle="1" w:styleId="atlas">
    <w:name w:val="atlas"/>
    <w:basedOn w:val="DefaultParagraphFont"/>
    <w:uiPriority w:val="3"/>
    <w:qFormat/>
    <w:rsid w:val="00E54FCA"/>
    <w:rPr>
      <w:rFonts w:ascii="Monotype Corsiva" w:hAnsi="Monotype Corsiva"/>
    </w:rPr>
  </w:style>
  <w:style w:type="character" w:customStyle="1" w:styleId="C">
    <w:name w:val="C++"/>
    <w:basedOn w:val="DefaultParagraphFont"/>
    <w:uiPriority w:val="4"/>
    <w:qFormat/>
    <w:rsid w:val="00E54FCA"/>
    <w:rPr>
      <w:rFonts w:ascii="Courier New" w:hAnsi="Courier New" w:cs="Courier New"/>
      <w:sz w:val="20"/>
    </w:rPr>
  </w:style>
  <w:style w:type="paragraph" w:customStyle="1" w:styleId="sourcecode">
    <w:name w:val="source code"/>
    <w:basedOn w:val="Normal"/>
    <w:uiPriority w:val="4"/>
    <w:qFormat/>
    <w:rsid w:val="00E54FCA"/>
    <w:pPr>
      <w:tabs>
        <w:tab w:val="left" w:pos="1890"/>
      </w:tabs>
      <w:spacing w:before="0"/>
      <w:jc w:val="left"/>
    </w:pPr>
    <w:rPr>
      <w:rFonts w:ascii="Courier New" w:hAnsi="Courier New"/>
      <w:sz w:val="20"/>
    </w:rPr>
  </w:style>
  <w:style w:type="paragraph" w:customStyle="1" w:styleId="Appendix1">
    <w:name w:val="Appendix 1"/>
    <w:basedOn w:val="Heading1"/>
    <w:next w:val="Normal"/>
    <w:uiPriority w:val="7"/>
    <w:rsid w:val="00E54FCA"/>
    <w:pPr>
      <w:numPr>
        <w:numId w:val="3"/>
      </w:numPr>
    </w:pPr>
  </w:style>
  <w:style w:type="paragraph" w:styleId="Title">
    <w:name w:val="Title"/>
    <w:basedOn w:val="Normal"/>
    <w:next w:val="Subtitle"/>
    <w:link w:val="TitleChar"/>
    <w:uiPriority w:val="4"/>
    <w:rsid w:val="00E54FCA"/>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E54FCA"/>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E54FCA"/>
    <w:pPr>
      <w:spacing w:after="120"/>
    </w:pPr>
  </w:style>
  <w:style w:type="paragraph" w:customStyle="1" w:styleId="Appendix2">
    <w:name w:val="Appendix 2"/>
    <w:basedOn w:val="Heading2"/>
    <w:next w:val="Normal"/>
    <w:uiPriority w:val="7"/>
    <w:rsid w:val="00E54FCA"/>
    <w:pPr>
      <w:numPr>
        <w:numId w:val="3"/>
      </w:numPr>
    </w:pPr>
    <w:rPr>
      <w:u w:val="words"/>
    </w:rPr>
  </w:style>
  <w:style w:type="paragraph" w:customStyle="1" w:styleId="Appendix3">
    <w:name w:val="Appendix 3"/>
    <w:basedOn w:val="Heading3"/>
    <w:next w:val="Normal"/>
    <w:uiPriority w:val="7"/>
    <w:rsid w:val="00E54FCA"/>
    <w:pPr>
      <w:numPr>
        <w:numId w:val="3"/>
      </w:numPr>
    </w:pPr>
  </w:style>
  <w:style w:type="paragraph" w:customStyle="1" w:styleId="Appendix4">
    <w:name w:val="Appendix 4"/>
    <w:basedOn w:val="Heading4"/>
    <w:next w:val="Normal"/>
    <w:uiPriority w:val="7"/>
    <w:rsid w:val="00E54FCA"/>
    <w:pPr>
      <w:numPr>
        <w:numId w:val="3"/>
      </w:numPr>
    </w:pPr>
  </w:style>
  <w:style w:type="paragraph" w:customStyle="1" w:styleId="Appendix5">
    <w:name w:val="Appendix 5"/>
    <w:basedOn w:val="Heading5"/>
    <w:next w:val="Normal"/>
    <w:uiPriority w:val="7"/>
    <w:rsid w:val="00E54FCA"/>
    <w:pPr>
      <w:numPr>
        <w:numId w:val="3"/>
      </w:numPr>
    </w:pPr>
  </w:style>
  <w:style w:type="paragraph" w:customStyle="1" w:styleId="Appendix6">
    <w:name w:val="Appendix 6"/>
    <w:basedOn w:val="Heading6"/>
    <w:next w:val="Normal"/>
    <w:uiPriority w:val="7"/>
    <w:rsid w:val="00E54FCA"/>
    <w:pPr>
      <w:numPr>
        <w:numId w:val="3"/>
      </w:numPr>
    </w:pPr>
  </w:style>
  <w:style w:type="paragraph" w:customStyle="1" w:styleId="Appendix7">
    <w:name w:val="Appendix 7"/>
    <w:basedOn w:val="Heading7"/>
    <w:next w:val="Normal"/>
    <w:uiPriority w:val="7"/>
    <w:rsid w:val="00E54FCA"/>
    <w:pPr>
      <w:numPr>
        <w:numId w:val="3"/>
      </w:numPr>
    </w:pPr>
  </w:style>
  <w:style w:type="paragraph" w:customStyle="1" w:styleId="Appendix8">
    <w:name w:val="Appendix 8"/>
    <w:basedOn w:val="Heading8"/>
    <w:next w:val="Normal"/>
    <w:uiPriority w:val="7"/>
    <w:rsid w:val="00E54FCA"/>
    <w:pPr>
      <w:numPr>
        <w:numId w:val="3"/>
      </w:numPr>
    </w:pPr>
  </w:style>
  <w:style w:type="paragraph" w:customStyle="1" w:styleId="Appendix9">
    <w:name w:val="Appendix 9"/>
    <w:basedOn w:val="Heading9"/>
    <w:next w:val="Normal"/>
    <w:uiPriority w:val="7"/>
    <w:rsid w:val="00E54FCA"/>
    <w:pPr>
      <w:numPr>
        <w:numId w:val="3"/>
      </w:numPr>
    </w:pPr>
  </w:style>
  <w:style w:type="character" w:customStyle="1" w:styleId="antichain">
    <w:name w:val="antichain"/>
    <w:basedOn w:val="poset"/>
    <w:uiPriority w:val="3"/>
    <w:rsid w:val="00E54FCA"/>
    <w:rPr>
      <w:rFonts w:ascii="Swis721 BlkOul BT" w:hAnsi="Swis721 BlkOul BT"/>
      <w:i/>
    </w:rPr>
  </w:style>
  <w:style w:type="paragraph" w:styleId="ListParagraph">
    <w:name w:val="List Paragraph"/>
    <w:basedOn w:val="Normal"/>
    <w:uiPriority w:val="5"/>
    <w:rsid w:val="00E54FCA"/>
    <w:pPr>
      <w:ind w:left="720"/>
    </w:pPr>
  </w:style>
  <w:style w:type="character" w:styleId="BookTitle">
    <w:name w:val="Book Title"/>
    <w:basedOn w:val="DefaultParagraphFont"/>
    <w:uiPriority w:val="33"/>
    <w:rsid w:val="00E54FCA"/>
    <w:rPr>
      <w:b/>
      <w:bCs/>
      <w:smallCaps/>
      <w:spacing w:val="5"/>
    </w:rPr>
  </w:style>
  <w:style w:type="character" w:styleId="IntenseEmphasis">
    <w:name w:val="Intense Emphasis"/>
    <w:basedOn w:val="DefaultParagraphFont"/>
    <w:uiPriority w:val="21"/>
    <w:rsid w:val="00E54FCA"/>
    <w:rPr>
      <w:b/>
      <w:bCs/>
      <w:i/>
      <w:iCs/>
      <w:color w:val="4F81BD" w:themeColor="accent1"/>
    </w:rPr>
  </w:style>
  <w:style w:type="character" w:styleId="IntenseReference">
    <w:name w:val="Intense Reference"/>
    <w:basedOn w:val="DefaultParagraphFont"/>
    <w:uiPriority w:val="32"/>
    <w:rsid w:val="00E54FCA"/>
    <w:rPr>
      <w:b/>
      <w:bCs/>
      <w:smallCaps/>
      <w:color w:val="C0504D" w:themeColor="accent2"/>
      <w:spacing w:val="5"/>
      <w:u w:val="single"/>
    </w:rPr>
  </w:style>
  <w:style w:type="character" w:styleId="Strong">
    <w:name w:val="Strong"/>
    <w:basedOn w:val="DefaultParagraphFont"/>
    <w:uiPriority w:val="22"/>
    <w:rsid w:val="00E54FCA"/>
    <w:rPr>
      <w:b/>
      <w:bCs/>
    </w:rPr>
  </w:style>
  <w:style w:type="paragraph" w:styleId="Quote">
    <w:name w:val="Quote"/>
    <w:basedOn w:val="Normal"/>
    <w:next w:val="Normal"/>
    <w:link w:val="QuoteChar"/>
    <w:uiPriority w:val="29"/>
    <w:rsid w:val="00E54FCA"/>
    <w:rPr>
      <w:i/>
      <w:iCs/>
      <w:color w:val="000000" w:themeColor="text1"/>
    </w:rPr>
  </w:style>
  <w:style w:type="character" w:customStyle="1" w:styleId="QuoteChar">
    <w:name w:val="Quote Char"/>
    <w:basedOn w:val="DefaultParagraphFont"/>
    <w:link w:val="Quote"/>
    <w:uiPriority w:val="29"/>
    <w:rsid w:val="00E54FCA"/>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E54FCA"/>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E54FCA"/>
    <w:rPr>
      <w:rFonts w:ascii="Times New Roman" w:hAnsi="Times New Roman"/>
      <w:b/>
      <w:bCs/>
      <w:i/>
      <w:iCs/>
      <w:color w:val="4F81BD" w:themeColor="accent1"/>
      <w:sz w:val="24"/>
    </w:rPr>
  </w:style>
  <w:style w:type="character" w:styleId="SubtleReference">
    <w:name w:val="Subtle Reference"/>
    <w:basedOn w:val="DefaultParagraphFont"/>
    <w:uiPriority w:val="31"/>
    <w:rsid w:val="00E54FCA"/>
    <w:rPr>
      <w:smallCaps/>
      <w:color w:val="C0504D" w:themeColor="accent2"/>
      <w:u w:val="single"/>
    </w:rPr>
  </w:style>
  <w:style w:type="character" w:styleId="SubtleEmphasis">
    <w:name w:val="Subtle Emphasis"/>
    <w:uiPriority w:val="19"/>
    <w:rsid w:val="00E54FCA"/>
    <w:rPr>
      <w:i/>
      <w:iCs/>
      <w:color w:val="808080" w:themeColor="text1" w:themeTint="7F"/>
    </w:rPr>
  </w:style>
  <w:style w:type="paragraph" w:styleId="NoSpacing">
    <w:name w:val="No Spacing"/>
    <w:basedOn w:val="Normal"/>
    <w:uiPriority w:val="1"/>
    <w:rsid w:val="00E54FCA"/>
    <w:pPr>
      <w:spacing w:before="0"/>
    </w:pPr>
  </w:style>
  <w:style w:type="character" w:customStyle="1" w:styleId="Heading1Char">
    <w:name w:val="Heading 1 Char"/>
    <w:basedOn w:val="DefaultParagraphFont"/>
    <w:link w:val="Heading1"/>
    <w:uiPriority w:val="6"/>
    <w:rsid w:val="00E54FCA"/>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E54FCA"/>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E54FCA"/>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E54FCA"/>
    <w:rPr>
      <w:rFonts w:ascii="Times New Roman" w:hAnsi="Times New Roman" w:cstheme="majorBidi"/>
      <w:sz w:val="24"/>
    </w:rPr>
  </w:style>
  <w:style w:type="character" w:customStyle="1" w:styleId="Heading5Char">
    <w:name w:val="Heading 5 Char"/>
    <w:basedOn w:val="DefaultParagraphFont"/>
    <w:link w:val="Heading5"/>
    <w:uiPriority w:val="6"/>
    <w:rsid w:val="00E54FCA"/>
    <w:rPr>
      <w:rFonts w:ascii="Times New Roman" w:hAnsi="Times New Roman" w:cstheme="majorBidi"/>
      <w:sz w:val="24"/>
    </w:rPr>
  </w:style>
  <w:style w:type="character" w:customStyle="1" w:styleId="Heading6Char">
    <w:name w:val="Heading 6 Char"/>
    <w:basedOn w:val="DefaultParagraphFont"/>
    <w:link w:val="Heading6"/>
    <w:uiPriority w:val="6"/>
    <w:rsid w:val="00E54FCA"/>
    <w:rPr>
      <w:rFonts w:ascii="Times New Roman" w:hAnsi="Times New Roman" w:cstheme="majorBidi"/>
      <w:sz w:val="24"/>
    </w:rPr>
  </w:style>
  <w:style w:type="character" w:customStyle="1" w:styleId="Heading7Char">
    <w:name w:val="Heading 7 Char"/>
    <w:basedOn w:val="DefaultParagraphFont"/>
    <w:link w:val="Heading7"/>
    <w:uiPriority w:val="6"/>
    <w:rsid w:val="00E54FCA"/>
    <w:rPr>
      <w:rFonts w:ascii="Times New Roman" w:hAnsi="Times New Roman" w:cstheme="majorBidi"/>
      <w:sz w:val="24"/>
    </w:rPr>
  </w:style>
  <w:style w:type="character" w:customStyle="1" w:styleId="Heading8Char">
    <w:name w:val="Heading 8 Char"/>
    <w:basedOn w:val="DefaultParagraphFont"/>
    <w:link w:val="Heading8"/>
    <w:uiPriority w:val="6"/>
    <w:rsid w:val="00E54FCA"/>
    <w:rPr>
      <w:rFonts w:ascii="Times New Roman" w:hAnsi="Times New Roman" w:cstheme="majorBidi"/>
      <w:sz w:val="24"/>
    </w:rPr>
  </w:style>
  <w:style w:type="character" w:customStyle="1" w:styleId="Heading9Char">
    <w:name w:val="Heading 9 Char"/>
    <w:basedOn w:val="DefaultParagraphFont"/>
    <w:link w:val="Heading9"/>
    <w:uiPriority w:val="6"/>
    <w:rsid w:val="00E54FCA"/>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E54FCA"/>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E54FCA"/>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E54FCA"/>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E54FCA"/>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4FCA"/>
    <w:rPr>
      <w:rFonts w:ascii="Tahoma" w:hAnsi="Tahoma" w:cs="Tahoma"/>
      <w:sz w:val="16"/>
      <w:szCs w:val="16"/>
    </w:rPr>
  </w:style>
  <w:style w:type="paragraph" w:styleId="DocumentMap">
    <w:name w:val="Document Map"/>
    <w:basedOn w:val="Normal"/>
    <w:link w:val="DocumentMapChar"/>
    <w:uiPriority w:val="99"/>
    <w:semiHidden/>
    <w:unhideWhenUsed/>
    <w:rsid w:val="00E54FCA"/>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E54FCA"/>
    <w:rPr>
      <w:rFonts w:ascii="Tahoma" w:hAnsi="Tahoma" w:cs="Tahoma"/>
      <w:sz w:val="16"/>
      <w:szCs w:val="16"/>
    </w:rPr>
  </w:style>
  <w:style w:type="character" w:customStyle="1" w:styleId="BodyTextChar">
    <w:name w:val="Body Text Char"/>
    <w:basedOn w:val="DefaultParagraphFont"/>
    <w:link w:val="BodyText"/>
    <w:semiHidden/>
    <w:rsid w:val="00E54FCA"/>
    <w:rPr>
      <w:rFonts w:ascii="Times New Roman" w:hAnsi="Times New Roman"/>
      <w:sz w:val="24"/>
    </w:rPr>
  </w:style>
  <w:style w:type="character" w:customStyle="1" w:styleId="row">
    <w:name w:val="row"/>
    <w:basedOn w:val="DefaultParagraphFont"/>
    <w:uiPriority w:val="1"/>
    <w:qFormat/>
    <w:rsid w:val="00E54FCA"/>
    <w:rPr>
      <w:u w:val="words"/>
    </w:rPr>
  </w:style>
  <w:style w:type="character" w:customStyle="1" w:styleId="abstract">
    <w:name w:val="abstract"/>
    <w:uiPriority w:val="1"/>
    <w:qFormat/>
    <w:rsid w:val="00E54FCA"/>
    <w:rPr>
      <w:rFonts w:ascii="Swis721 BdOul BT" w:hAnsi="Swis721 BdOul BT"/>
      <w:b/>
    </w:rPr>
  </w:style>
  <w:style w:type="character" w:customStyle="1" w:styleId="rep">
    <w:name w:val="rep"/>
    <w:uiPriority w:val="1"/>
    <w:qFormat/>
    <w:rsid w:val="00E54FCA"/>
    <w:rPr>
      <w:rFonts w:ascii="Arial" w:hAnsi="Arial"/>
    </w:rPr>
  </w:style>
  <w:style w:type="character" w:customStyle="1" w:styleId="rel">
    <w:name w:val="rel"/>
    <w:uiPriority w:val="1"/>
    <w:qFormat/>
    <w:rsid w:val="00E54FCA"/>
    <w:rPr>
      <w:rFonts w:ascii="Times New Roman" w:hAnsi="Times New Roman" w:cs="Arial"/>
    </w:rPr>
  </w:style>
  <w:style w:type="paragraph" w:styleId="CommentText">
    <w:name w:val="annotation text"/>
    <w:basedOn w:val="Normal"/>
    <w:link w:val="CommentTextChar"/>
    <w:semiHidden/>
    <w:rsid w:val="00E54FCA"/>
  </w:style>
  <w:style w:type="character" w:customStyle="1" w:styleId="CommentTextChar">
    <w:name w:val="Comment Text Char"/>
    <w:basedOn w:val="DefaultParagraphFont"/>
    <w:link w:val="CommentText"/>
    <w:semiHidden/>
    <w:rsid w:val="00E54FCA"/>
    <w:rPr>
      <w:rFonts w:ascii="Times New Roman" w:hAnsi="Times New Roman"/>
      <w:sz w:val="24"/>
    </w:rPr>
  </w:style>
  <w:style w:type="character" w:styleId="CommentReference">
    <w:name w:val="annotation reference"/>
    <w:basedOn w:val="DefaultParagraphFont"/>
    <w:semiHidden/>
    <w:rsid w:val="00E54FCA"/>
    <w:rPr>
      <w:sz w:val="24"/>
      <w:szCs w:val="16"/>
    </w:rPr>
  </w:style>
  <w:style w:type="paragraph" w:styleId="NormalWeb">
    <w:name w:val="Normal (Web)"/>
    <w:basedOn w:val="Normal"/>
    <w:uiPriority w:val="99"/>
    <w:semiHidden/>
    <w:rsid w:val="00E54FCA"/>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E54FCA"/>
    <w:rPr>
      <w:b/>
      <w:bCs/>
    </w:rPr>
  </w:style>
  <w:style w:type="character" w:customStyle="1" w:styleId="CommentSubjectChar">
    <w:name w:val="Comment Subject Char"/>
    <w:basedOn w:val="CommentTextChar"/>
    <w:link w:val="CommentSubject"/>
    <w:uiPriority w:val="99"/>
    <w:semiHidden/>
    <w:rsid w:val="00E54FCA"/>
    <w:rPr>
      <w:rFonts w:ascii="Times New Roman" w:hAnsi="Times New Roman"/>
      <w:b/>
      <w:bCs/>
      <w:sz w:val="24"/>
    </w:rPr>
  </w:style>
  <w:style w:type="paragraph" w:customStyle="1" w:styleId="example">
    <w:name w:val="example"/>
    <w:basedOn w:val="Normal"/>
    <w:next w:val="Normal"/>
    <w:uiPriority w:val="5"/>
    <w:qFormat/>
    <w:rsid w:val="00E54FCA"/>
    <w:rPr>
      <w:u w:val="single"/>
    </w:rPr>
  </w:style>
  <w:style w:type="paragraph" w:customStyle="1" w:styleId="Cshline">
    <w:name w:val="Csh line"/>
    <w:basedOn w:val="Normal"/>
    <w:uiPriority w:val="5"/>
    <w:qFormat/>
    <w:rsid w:val="00E54FCA"/>
    <w:pPr>
      <w:spacing w:before="0"/>
    </w:pPr>
    <w:rPr>
      <w:rFonts w:ascii="Arial" w:hAnsi="Arial"/>
      <w:sz w:val="20"/>
    </w:rPr>
  </w:style>
  <w:style w:type="character" w:styleId="Hyperlink">
    <w:name w:val="Hyperlink"/>
    <w:basedOn w:val="DefaultParagraphFont"/>
    <w:uiPriority w:val="99"/>
    <w:unhideWhenUsed/>
    <w:rsid w:val="00E54FCA"/>
    <w:rPr>
      <w:color w:val="0000FF"/>
      <w:u w:val="single"/>
    </w:rPr>
  </w:style>
  <w:style w:type="character" w:customStyle="1" w:styleId="mlabel">
    <w:name w:val="mlabel"/>
    <w:basedOn w:val="DefaultParagraphFont"/>
    <w:rsid w:val="00E54FCA"/>
  </w:style>
  <w:style w:type="paragraph" w:customStyle="1" w:styleId="code">
    <w:name w:val="code"/>
    <w:basedOn w:val="Normal"/>
    <w:rsid w:val="00E54FCA"/>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E54FCA"/>
    <w:rPr>
      <w:i/>
    </w:rPr>
  </w:style>
  <w:style w:type="paragraph" w:customStyle="1" w:styleId="dbcassertion">
    <w:name w:val="dbc_assertion"/>
    <w:basedOn w:val="Normal"/>
    <w:uiPriority w:val="5"/>
    <w:qFormat/>
    <w:rsid w:val="00E54FCA"/>
    <w:pPr>
      <w:numPr>
        <w:numId w:val="5"/>
      </w:numPr>
      <w:spacing w:before="0"/>
    </w:pPr>
    <w:rPr>
      <w:rFonts w:ascii="Calibri" w:hAnsi="Calibri"/>
      <w:sz w:val="22"/>
    </w:rPr>
  </w:style>
  <w:style w:type="paragraph" w:customStyle="1" w:styleId="dbcheading">
    <w:name w:val="dbc_heading"/>
    <w:basedOn w:val="Normal"/>
    <w:uiPriority w:val="5"/>
    <w:qFormat/>
    <w:rsid w:val="00E54FCA"/>
    <w:rPr>
      <w:rFonts w:asciiTheme="minorHAnsi" w:hAnsiTheme="minorHAnsi"/>
      <w:b/>
      <w:sz w:val="22"/>
      <w:szCs w:val="22"/>
    </w:rPr>
  </w:style>
  <w:style w:type="paragraph" w:customStyle="1" w:styleId="dbcdescription">
    <w:name w:val="dbc_description"/>
    <w:basedOn w:val="Normal"/>
    <w:uiPriority w:val="5"/>
    <w:qFormat/>
    <w:rsid w:val="00E54FCA"/>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E54FCA"/>
    <w:rPr>
      <w:rFonts w:ascii="Swis721 BdOul BT" w:hAnsi="Swis721 BdOul BT"/>
      <w:b/>
    </w:rPr>
  </w:style>
  <w:style w:type="paragraph" w:customStyle="1" w:styleId="assertion">
    <w:name w:val="assertion"/>
    <w:basedOn w:val="Normal"/>
    <w:uiPriority w:val="5"/>
    <w:qFormat/>
    <w:rsid w:val="00E54FCA"/>
    <w:pPr>
      <w:spacing w:before="0"/>
    </w:pPr>
  </w:style>
  <w:style w:type="paragraph" w:customStyle="1" w:styleId="readinglist">
    <w:name w:val="reading_list"/>
    <w:basedOn w:val="Normal"/>
    <w:uiPriority w:val="5"/>
    <w:qFormat/>
    <w:rsid w:val="00E54FCA"/>
    <w:pPr>
      <w:ind w:left="288"/>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E54FCA"/>
    <w:pPr>
      <w:spacing w:before="240"/>
      <w:jc w:val="both"/>
    </w:pPr>
    <w:rPr>
      <w:rFonts w:ascii="Times New Roman" w:hAnsi="Times New Roman"/>
      <w:sz w:val="24"/>
    </w:rPr>
  </w:style>
  <w:style w:type="paragraph" w:styleId="Heading1">
    <w:name w:val="heading 1"/>
    <w:basedOn w:val="heading"/>
    <w:link w:val="Heading1Char"/>
    <w:uiPriority w:val="6"/>
    <w:rsid w:val="00E54FCA"/>
    <w:pPr>
      <w:numPr>
        <w:numId w:val="11"/>
      </w:numPr>
      <w:outlineLvl w:val="0"/>
    </w:pPr>
    <w:rPr>
      <w:rFonts w:eastAsiaTheme="majorEastAsia" w:cstheme="majorBidi"/>
      <w:b/>
      <w:u w:val="words"/>
    </w:rPr>
  </w:style>
  <w:style w:type="paragraph" w:styleId="Heading2">
    <w:name w:val="heading 2"/>
    <w:basedOn w:val="heading"/>
    <w:link w:val="Heading2Char"/>
    <w:uiPriority w:val="6"/>
    <w:rsid w:val="00E54FCA"/>
    <w:pPr>
      <w:numPr>
        <w:ilvl w:val="1"/>
        <w:numId w:val="11"/>
      </w:numPr>
      <w:outlineLvl w:val="1"/>
    </w:pPr>
    <w:rPr>
      <w:rFonts w:eastAsiaTheme="majorEastAsia" w:cstheme="majorBidi"/>
      <w:b/>
    </w:rPr>
  </w:style>
  <w:style w:type="paragraph" w:styleId="Heading3">
    <w:name w:val="heading 3"/>
    <w:basedOn w:val="heading"/>
    <w:link w:val="Heading3Char"/>
    <w:uiPriority w:val="6"/>
    <w:rsid w:val="00E54FCA"/>
    <w:pPr>
      <w:numPr>
        <w:ilvl w:val="2"/>
        <w:numId w:val="11"/>
      </w:numPr>
      <w:outlineLvl w:val="2"/>
    </w:pPr>
    <w:rPr>
      <w:rFonts w:eastAsiaTheme="majorEastAsia" w:cstheme="majorBidi"/>
    </w:rPr>
  </w:style>
  <w:style w:type="paragraph" w:styleId="Heading4">
    <w:name w:val="heading 4"/>
    <w:basedOn w:val="heading"/>
    <w:link w:val="Heading4Char"/>
    <w:uiPriority w:val="6"/>
    <w:rsid w:val="00E54FCA"/>
    <w:pPr>
      <w:numPr>
        <w:ilvl w:val="3"/>
        <w:numId w:val="11"/>
      </w:numPr>
      <w:outlineLvl w:val="3"/>
    </w:pPr>
    <w:rPr>
      <w:rFonts w:cstheme="majorBidi"/>
    </w:rPr>
  </w:style>
  <w:style w:type="paragraph" w:styleId="Heading5">
    <w:name w:val="heading 5"/>
    <w:basedOn w:val="heading"/>
    <w:link w:val="Heading5Char"/>
    <w:uiPriority w:val="6"/>
    <w:rsid w:val="00E54FCA"/>
    <w:pPr>
      <w:numPr>
        <w:ilvl w:val="4"/>
        <w:numId w:val="11"/>
      </w:numPr>
      <w:outlineLvl w:val="4"/>
    </w:pPr>
    <w:rPr>
      <w:rFonts w:cstheme="majorBidi"/>
    </w:rPr>
  </w:style>
  <w:style w:type="paragraph" w:styleId="Heading6">
    <w:name w:val="heading 6"/>
    <w:basedOn w:val="heading"/>
    <w:link w:val="Heading6Char"/>
    <w:uiPriority w:val="6"/>
    <w:rsid w:val="00E54FCA"/>
    <w:pPr>
      <w:numPr>
        <w:ilvl w:val="5"/>
        <w:numId w:val="11"/>
      </w:numPr>
      <w:outlineLvl w:val="5"/>
    </w:pPr>
    <w:rPr>
      <w:rFonts w:cstheme="majorBidi"/>
    </w:rPr>
  </w:style>
  <w:style w:type="paragraph" w:styleId="Heading7">
    <w:name w:val="heading 7"/>
    <w:basedOn w:val="heading"/>
    <w:link w:val="Heading7Char"/>
    <w:uiPriority w:val="6"/>
    <w:rsid w:val="00E54FCA"/>
    <w:pPr>
      <w:numPr>
        <w:ilvl w:val="6"/>
        <w:numId w:val="11"/>
      </w:numPr>
      <w:outlineLvl w:val="6"/>
    </w:pPr>
    <w:rPr>
      <w:rFonts w:cstheme="majorBidi"/>
    </w:rPr>
  </w:style>
  <w:style w:type="paragraph" w:styleId="Heading8">
    <w:name w:val="heading 8"/>
    <w:basedOn w:val="heading"/>
    <w:link w:val="Heading8Char"/>
    <w:uiPriority w:val="6"/>
    <w:rsid w:val="00E54FCA"/>
    <w:pPr>
      <w:numPr>
        <w:ilvl w:val="7"/>
        <w:numId w:val="11"/>
      </w:numPr>
      <w:outlineLvl w:val="7"/>
    </w:pPr>
    <w:rPr>
      <w:rFonts w:cstheme="majorBidi"/>
    </w:rPr>
  </w:style>
  <w:style w:type="paragraph" w:styleId="Heading9">
    <w:name w:val="heading 9"/>
    <w:basedOn w:val="heading"/>
    <w:link w:val="Heading9Char"/>
    <w:uiPriority w:val="6"/>
    <w:rsid w:val="00E54FCA"/>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rsid w:val="00E54FCA"/>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E54FCA"/>
  </w:style>
  <w:style w:type="paragraph" w:customStyle="1" w:styleId="heading">
    <w:name w:val="heading"/>
    <w:basedOn w:val="Normal"/>
    <w:rsid w:val="00E54FCA"/>
    <w:pPr>
      <w:keepNext/>
    </w:pPr>
  </w:style>
  <w:style w:type="paragraph" w:styleId="Footer">
    <w:name w:val="footer"/>
    <w:basedOn w:val="Normal"/>
    <w:semiHidden/>
    <w:rsid w:val="00E54FCA"/>
    <w:pPr>
      <w:tabs>
        <w:tab w:val="center" w:pos="4320"/>
        <w:tab w:val="right" w:pos="8640"/>
      </w:tabs>
    </w:pPr>
  </w:style>
  <w:style w:type="paragraph" w:styleId="Header">
    <w:name w:val="header"/>
    <w:basedOn w:val="Normal"/>
    <w:semiHidden/>
    <w:rsid w:val="00E54FCA"/>
    <w:pPr>
      <w:tabs>
        <w:tab w:val="center" w:pos="4320"/>
        <w:tab w:val="right" w:pos="8640"/>
      </w:tabs>
    </w:pPr>
  </w:style>
  <w:style w:type="character" w:styleId="FootnoteReference">
    <w:name w:val="footnote reference"/>
    <w:basedOn w:val="DefaultParagraphFont"/>
    <w:semiHidden/>
    <w:rsid w:val="00E54FCA"/>
    <w:rPr>
      <w:position w:val="6"/>
      <w:sz w:val="16"/>
    </w:rPr>
  </w:style>
  <w:style w:type="paragraph" w:styleId="FootnoteText">
    <w:name w:val="footnote text"/>
    <w:basedOn w:val="Normal"/>
    <w:semiHidden/>
    <w:rsid w:val="00E54FCA"/>
    <w:rPr>
      <w:sz w:val="20"/>
    </w:rPr>
  </w:style>
  <w:style w:type="paragraph" w:styleId="NormalIndent">
    <w:name w:val="Normal Indent"/>
    <w:basedOn w:val="Normal"/>
    <w:semiHidden/>
    <w:rsid w:val="00E54FCA"/>
    <w:pPr>
      <w:ind w:left="720"/>
    </w:pPr>
  </w:style>
  <w:style w:type="paragraph" w:customStyle="1" w:styleId="author">
    <w:name w:val="author"/>
    <w:basedOn w:val="Normal"/>
    <w:next w:val="authoraffiliation"/>
    <w:uiPriority w:val="4"/>
    <w:rsid w:val="00E54FCA"/>
    <w:pPr>
      <w:spacing w:before="480"/>
      <w:jc w:val="center"/>
    </w:pPr>
  </w:style>
  <w:style w:type="paragraph" w:customStyle="1" w:styleId="authoraffiliation">
    <w:name w:val="author affiliation"/>
    <w:basedOn w:val="Normal"/>
    <w:uiPriority w:val="4"/>
    <w:rsid w:val="00E54FCA"/>
    <w:pPr>
      <w:spacing w:before="120"/>
      <w:jc w:val="center"/>
    </w:pPr>
  </w:style>
  <w:style w:type="paragraph" w:customStyle="1" w:styleId="summary">
    <w:name w:val="summary"/>
    <w:basedOn w:val="Normal"/>
    <w:uiPriority w:val="4"/>
    <w:rsid w:val="00E54FCA"/>
    <w:pPr>
      <w:ind w:left="1440" w:right="1440"/>
    </w:pPr>
  </w:style>
  <w:style w:type="paragraph" w:customStyle="1" w:styleId="summaryheading">
    <w:name w:val="summary heading"/>
    <w:basedOn w:val="Normal"/>
    <w:next w:val="summary"/>
    <w:uiPriority w:val="4"/>
    <w:rsid w:val="00E54FCA"/>
    <w:pPr>
      <w:spacing w:before="480"/>
      <w:ind w:left="1440" w:right="1440"/>
      <w:jc w:val="center"/>
    </w:pPr>
    <w:rPr>
      <w:u w:val="words"/>
    </w:rPr>
  </w:style>
  <w:style w:type="paragraph" w:customStyle="1" w:styleId="Appendix">
    <w:name w:val="Appendix"/>
    <w:basedOn w:val="Heading1"/>
    <w:next w:val="BlockText"/>
    <w:autoRedefine/>
    <w:rsid w:val="00E54FCA"/>
    <w:pPr>
      <w:numPr>
        <w:numId w:val="0"/>
      </w:numPr>
    </w:pPr>
  </w:style>
  <w:style w:type="paragraph" w:customStyle="1" w:styleId="figure">
    <w:name w:val="figure"/>
    <w:basedOn w:val="Normal"/>
    <w:next w:val="Normal"/>
    <w:qFormat/>
    <w:rsid w:val="00E54FCA"/>
    <w:pPr>
      <w:keepNext/>
      <w:widowControl w:val="0"/>
      <w:jc w:val="center"/>
    </w:pPr>
  </w:style>
  <w:style w:type="paragraph" w:styleId="BlockText">
    <w:name w:val="Block Text"/>
    <w:basedOn w:val="Normal"/>
    <w:semiHidden/>
    <w:rsid w:val="00E54FCA"/>
    <w:pPr>
      <w:spacing w:after="120"/>
      <w:ind w:left="1440" w:right="1440"/>
    </w:pPr>
  </w:style>
  <w:style w:type="character" w:styleId="PageNumber">
    <w:name w:val="page number"/>
    <w:basedOn w:val="DefaultParagraphFont"/>
    <w:semiHidden/>
    <w:rsid w:val="00E54FCA"/>
  </w:style>
  <w:style w:type="character" w:styleId="EndnoteReference">
    <w:name w:val="endnote reference"/>
    <w:basedOn w:val="DefaultParagraphFont"/>
    <w:semiHidden/>
    <w:rsid w:val="00E54FCA"/>
    <w:rPr>
      <w:vertAlign w:val="baseline"/>
    </w:rPr>
  </w:style>
  <w:style w:type="paragraph" w:styleId="EndnoteText">
    <w:name w:val="endnote text"/>
    <w:basedOn w:val="Normal"/>
    <w:semiHidden/>
    <w:rsid w:val="00E54FCA"/>
  </w:style>
  <w:style w:type="character" w:customStyle="1" w:styleId="definition">
    <w:name w:val="definition"/>
    <w:basedOn w:val="DefaultParagraphFont"/>
    <w:qFormat/>
    <w:rsid w:val="00E54FCA"/>
    <w:rPr>
      <w:u w:val="words"/>
    </w:rPr>
  </w:style>
  <w:style w:type="character" w:styleId="Emphasis">
    <w:name w:val="Emphasis"/>
    <w:basedOn w:val="DefaultParagraphFont"/>
    <w:uiPriority w:val="20"/>
    <w:qFormat/>
    <w:rsid w:val="00E54FCA"/>
    <w:rPr>
      <w:i/>
    </w:rPr>
  </w:style>
  <w:style w:type="paragraph" w:customStyle="1" w:styleId="equation">
    <w:name w:val="equation"/>
    <w:basedOn w:val="Normal"/>
    <w:uiPriority w:val="4"/>
    <w:qFormat/>
    <w:rsid w:val="00E54FCA"/>
    <w:pPr>
      <w:tabs>
        <w:tab w:val="right" w:pos="8640"/>
      </w:tabs>
      <w:spacing w:before="120"/>
      <w:ind w:left="720"/>
    </w:pPr>
  </w:style>
  <w:style w:type="character" w:customStyle="1" w:styleId="bundle">
    <w:name w:val="bundle"/>
    <w:basedOn w:val="DefaultParagraphFont"/>
    <w:uiPriority w:val="3"/>
    <w:qFormat/>
    <w:rsid w:val="00E54FCA"/>
    <w:rPr>
      <w:rFonts w:ascii="MathematicalPi 2" w:hAnsi="MathematicalPi 2"/>
    </w:rPr>
  </w:style>
  <w:style w:type="character" w:customStyle="1" w:styleId="subscript">
    <w:name w:val="subscript"/>
    <w:qFormat/>
    <w:rsid w:val="00E54FCA"/>
    <w:rPr>
      <w:spacing w:val="0"/>
      <w:w w:val="100"/>
      <w:position w:val="-6"/>
      <w:sz w:val="18"/>
      <w:vertAlign w:val="baseline"/>
    </w:rPr>
  </w:style>
  <w:style w:type="character" w:customStyle="1" w:styleId="superscript">
    <w:name w:val="superscript"/>
    <w:qFormat/>
    <w:rsid w:val="00E54FCA"/>
    <w:rPr>
      <w:spacing w:val="0"/>
      <w:w w:val="100"/>
      <w:position w:val="8"/>
      <w:sz w:val="18"/>
      <w:vertAlign w:val="baseline"/>
    </w:rPr>
  </w:style>
  <w:style w:type="character" w:customStyle="1" w:styleId="function">
    <w:name w:val="function"/>
    <w:basedOn w:val="DefaultParagraphFont"/>
    <w:uiPriority w:val="1"/>
    <w:qFormat/>
    <w:rsid w:val="00E54FCA"/>
    <w:rPr>
      <w:rFonts w:ascii="Symbol" w:hAnsi="Symbol"/>
    </w:rPr>
  </w:style>
  <w:style w:type="character" w:customStyle="1" w:styleId="poset">
    <w:name w:val="poset"/>
    <w:basedOn w:val="DefaultParagraphFont"/>
    <w:uiPriority w:val="1"/>
    <w:qFormat/>
    <w:rsid w:val="00E54FCA"/>
    <w:rPr>
      <w:rFonts w:ascii="Times New Roman" w:hAnsi="Times New Roman"/>
      <w:i/>
    </w:rPr>
  </w:style>
  <w:style w:type="character" w:customStyle="1" w:styleId="section">
    <w:name w:val="section"/>
    <w:basedOn w:val="DefaultParagraphFont"/>
    <w:uiPriority w:val="3"/>
    <w:qFormat/>
    <w:rsid w:val="00E54FCA"/>
    <w:rPr>
      <w:rFonts w:ascii="MathematicalPi 2" w:hAnsi="MathematicalPi 2"/>
    </w:rPr>
  </w:style>
  <w:style w:type="character" w:customStyle="1" w:styleId="lattice">
    <w:name w:val="lattice"/>
    <w:uiPriority w:val="1"/>
    <w:qFormat/>
    <w:rsid w:val="00E54FCA"/>
    <w:rPr>
      <w:rFonts w:ascii="French Script MT" w:hAnsi="French Script MT"/>
      <w:b w:val="0"/>
      <w:i w:val="0"/>
    </w:rPr>
  </w:style>
  <w:style w:type="paragraph" w:styleId="Caption">
    <w:name w:val="caption"/>
    <w:basedOn w:val="Normal"/>
    <w:next w:val="Normal"/>
    <w:uiPriority w:val="4"/>
    <w:qFormat/>
    <w:rsid w:val="00E54FCA"/>
    <w:pPr>
      <w:spacing w:before="120" w:after="120"/>
      <w:jc w:val="center"/>
    </w:pPr>
    <w:rPr>
      <w:b/>
    </w:rPr>
  </w:style>
  <w:style w:type="character" w:customStyle="1" w:styleId="vector">
    <w:name w:val="vector"/>
    <w:basedOn w:val="DefaultParagraphFont"/>
    <w:uiPriority w:val="1"/>
    <w:qFormat/>
    <w:rsid w:val="00E54FCA"/>
    <w:rPr>
      <w:b/>
    </w:rPr>
  </w:style>
  <w:style w:type="character" w:customStyle="1" w:styleId="atlas">
    <w:name w:val="atlas"/>
    <w:basedOn w:val="DefaultParagraphFont"/>
    <w:uiPriority w:val="3"/>
    <w:qFormat/>
    <w:rsid w:val="00E54FCA"/>
    <w:rPr>
      <w:rFonts w:ascii="Monotype Corsiva" w:hAnsi="Monotype Corsiva"/>
    </w:rPr>
  </w:style>
  <w:style w:type="character" w:customStyle="1" w:styleId="C">
    <w:name w:val="C++"/>
    <w:basedOn w:val="DefaultParagraphFont"/>
    <w:uiPriority w:val="4"/>
    <w:qFormat/>
    <w:rsid w:val="00E54FCA"/>
    <w:rPr>
      <w:rFonts w:ascii="Courier New" w:hAnsi="Courier New" w:cs="Courier New"/>
      <w:sz w:val="20"/>
    </w:rPr>
  </w:style>
  <w:style w:type="paragraph" w:customStyle="1" w:styleId="sourcecode">
    <w:name w:val="source code"/>
    <w:basedOn w:val="Normal"/>
    <w:uiPriority w:val="4"/>
    <w:qFormat/>
    <w:rsid w:val="00E54FCA"/>
    <w:pPr>
      <w:tabs>
        <w:tab w:val="left" w:pos="1890"/>
      </w:tabs>
      <w:spacing w:before="0"/>
      <w:jc w:val="left"/>
    </w:pPr>
    <w:rPr>
      <w:rFonts w:ascii="Courier New" w:hAnsi="Courier New"/>
      <w:sz w:val="20"/>
    </w:rPr>
  </w:style>
  <w:style w:type="paragraph" w:customStyle="1" w:styleId="Appendix1">
    <w:name w:val="Appendix 1"/>
    <w:basedOn w:val="Heading1"/>
    <w:next w:val="Normal"/>
    <w:uiPriority w:val="7"/>
    <w:rsid w:val="00E54FCA"/>
    <w:pPr>
      <w:numPr>
        <w:numId w:val="3"/>
      </w:numPr>
    </w:pPr>
  </w:style>
  <w:style w:type="paragraph" w:styleId="Title">
    <w:name w:val="Title"/>
    <w:basedOn w:val="Normal"/>
    <w:next w:val="Subtitle"/>
    <w:link w:val="TitleChar"/>
    <w:uiPriority w:val="4"/>
    <w:rsid w:val="00E54FCA"/>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E54FCA"/>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E54FCA"/>
    <w:pPr>
      <w:spacing w:after="120"/>
    </w:pPr>
  </w:style>
  <w:style w:type="paragraph" w:customStyle="1" w:styleId="Appendix2">
    <w:name w:val="Appendix 2"/>
    <w:basedOn w:val="Heading2"/>
    <w:next w:val="Normal"/>
    <w:uiPriority w:val="7"/>
    <w:rsid w:val="00E54FCA"/>
    <w:pPr>
      <w:numPr>
        <w:numId w:val="3"/>
      </w:numPr>
    </w:pPr>
    <w:rPr>
      <w:u w:val="words"/>
    </w:rPr>
  </w:style>
  <w:style w:type="paragraph" w:customStyle="1" w:styleId="Appendix3">
    <w:name w:val="Appendix 3"/>
    <w:basedOn w:val="Heading3"/>
    <w:next w:val="Normal"/>
    <w:uiPriority w:val="7"/>
    <w:rsid w:val="00E54FCA"/>
    <w:pPr>
      <w:numPr>
        <w:numId w:val="3"/>
      </w:numPr>
    </w:pPr>
  </w:style>
  <w:style w:type="paragraph" w:customStyle="1" w:styleId="Appendix4">
    <w:name w:val="Appendix 4"/>
    <w:basedOn w:val="Heading4"/>
    <w:next w:val="Normal"/>
    <w:uiPriority w:val="7"/>
    <w:rsid w:val="00E54FCA"/>
    <w:pPr>
      <w:numPr>
        <w:numId w:val="3"/>
      </w:numPr>
    </w:pPr>
  </w:style>
  <w:style w:type="paragraph" w:customStyle="1" w:styleId="Appendix5">
    <w:name w:val="Appendix 5"/>
    <w:basedOn w:val="Heading5"/>
    <w:next w:val="Normal"/>
    <w:uiPriority w:val="7"/>
    <w:rsid w:val="00E54FCA"/>
    <w:pPr>
      <w:numPr>
        <w:numId w:val="3"/>
      </w:numPr>
    </w:pPr>
  </w:style>
  <w:style w:type="paragraph" w:customStyle="1" w:styleId="Appendix6">
    <w:name w:val="Appendix 6"/>
    <w:basedOn w:val="Heading6"/>
    <w:next w:val="Normal"/>
    <w:uiPriority w:val="7"/>
    <w:rsid w:val="00E54FCA"/>
    <w:pPr>
      <w:numPr>
        <w:numId w:val="3"/>
      </w:numPr>
    </w:pPr>
  </w:style>
  <w:style w:type="paragraph" w:customStyle="1" w:styleId="Appendix7">
    <w:name w:val="Appendix 7"/>
    <w:basedOn w:val="Heading7"/>
    <w:next w:val="Normal"/>
    <w:uiPriority w:val="7"/>
    <w:rsid w:val="00E54FCA"/>
    <w:pPr>
      <w:numPr>
        <w:numId w:val="3"/>
      </w:numPr>
    </w:pPr>
  </w:style>
  <w:style w:type="paragraph" w:customStyle="1" w:styleId="Appendix8">
    <w:name w:val="Appendix 8"/>
    <w:basedOn w:val="Heading8"/>
    <w:next w:val="Normal"/>
    <w:uiPriority w:val="7"/>
    <w:rsid w:val="00E54FCA"/>
    <w:pPr>
      <w:numPr>
        <w:numId w:val="3"/>
      </w:numPr>
    </w:pPr>
  </w:style>
  <w:style w:type="paragraph" w:customStyle="1" w:styleId="Appendix9">
    <w:name w:val="Appendix 9"/>
    <w:basedOn w:val="Heading9"/>
    <w:next w:val="Normal"/>
    <w:uiPriority w:val="7"/>
    <w:rsid w:val="00E54FCA"/>
    <w:pPr>
      <w:numPr>
        <w:numId w:val="3"/>
      </w:numPr>
    </w:pPr>
  </w:style>
  <w:style w:type="character" w:customStyle="1" w:styleId="antichain">
    <w:name w:val="antichain"/>
    <w:basedOn w:val="poset"/>
    <w:uiPriority w:val="3"/>
    <w:rsid w:val="00E54FCA"/>
    <w:rPr>
      <w:rFonts w:ascii="Swis721 BlkOul BT" w:hAnsi="Swis721 BlkOul BT"/>
      <w:i/>
    </w:rPr>
  </w:style>
  <w:style w:type="paragraph" w:styleId="ListParagraph">
    <w:name w:val="List Paragraph"/>
    <w:basedOn w:val="Normal"/>
    <w:uiPriority w:val="5"/>
    <w:rsid w:val="00E54FCA"/>
    <w:pPr>
      <w:ind w:left="720"/>
    </w:pPr>
  </w:style>
  <w:style w:type="character" w:styleId="BookTitle">
    <w:name w:val="Book Title"/>
    <w:basedOn w:val="DefaultParagraphFont"/>
    <w:uiPriority w:val="33"/>
    <w:rsid w:val="00E54FCA"/>
    <w:rPr>
      <w:b/>
      <w:bCs/>
      <w:smallCaps/>
      <w:spacing w:val="5"/>
    </w:rPr>
  </w:style>
  <w:style w:type="character" w:styleId="IntenseEmphasis">
    <w:name w:val="Intense Emphasis"/>
    <w:basedOn w:val="DefaultParagraphFont"/>
    <w:uiPriority w:val="21"/>
    <w:rsid w:val="00E54FCA"/>
    <w:rPr>
      <w:b/>
      <w:bCs/>
      <w:i/>
      <w:iCs/>
      <w:color w:val="4F81BD" w:themeColor="accent1"/>
    </w:rPr>
  </w:style>
  <w:style w:type="character" w:styleId="IntenseReference">
    <w:name w:val="Intense Reference"/>
    <w:basedOn w:val="DefaultParagraphFont"/>
    <w:uiPriority w:val="32"/>
    <w:rsid w:val="00E54FCA"/>
    <w:rPr>
      <w:b/>
      <w:bCs/>
      <w:smallCaps/>
      <w:color w:val="C0504D" w:themeColor="accent2"/>
      <w:spacing w:val="5"/>
      <w:u w:val="single"/>
    </w:rPr>
  </w:style>
  <w:style w:type="character" w:styleId="Strong">
    <w:name w:val="Strong"/>
    <w:basedOn w:val="DefaultParagraphFont"/>
    <w:uiPriority w:val="22"/>
    <w:rsid w:val="00E54FCA"/>
    <w:rPr>
      <w:b/>
      <w:bCs/>
    </w:rPr>
  </w:style>
  <w:style w:type="paragraph" w:styleId="Quote">
    <w:name w:val="Quote"/>
    <w:basedOn w:val="Normal"/>
    <w:next w:val="Normal"/>
    <w:link w:val="QuoteChar"/>
    <w:uiPriority w:val="29"/>
    <w:rsid w:val="00E54FCA"/>
    <w:rPr>
      <w:i/>
      <w:iCs/>
      <w:color w:val="000000" w:themeColor="text1"/>
    </w:rPr>
  </w:style>
  <w:style w:type="character" w:customStyle="1" w:styleId="QuoteChar">
    <w:name w:val="Quote Char"/>
    <w:basedOn w:val="DefaultParagraphFont"/>
    <w:link w:val="Quote"/>
    <w:uiPriority w:val="29"/>
    <w:rsid w:val="00E54FCA"/>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E54FCA"/>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E54FCA"/>
    <w:rPr>
      <w:rFonts w:ascii="Times New Roman" w:hAnsi="Times New Roman"/>
      <w:b/>
      <w:bCs/>
      <w:i/>
      <w:iCs/>
      <w:color w:val="4F81BD" w:themeColor="accent1"/>
      <w:sz w:val="24"/>
    </w:rPr>
  </w:style>
  <w:style w:type="character" w:styleId="SubtleReference">
    <w:name w:val="Subtle Reference"/>
    <w:basedOn w:val="DefaultParagraphFont"/>
    <w:uiPriority w:val="31"/>
    <w:rsid w:val="00E54FCA"/>
    <w:rPr>
      <w:smallCaps/>
      <w:color w:val="C0504D" w:themeColor="accent2"/>
      <w:u w:val="single"/>
    </w:rPr>
  </w:style>
  <w:style w:type="character" w:styleId="SubtleEmphasis">
    <w:name w:val="Subtle Emphasis"/>
    <w:uiPriority w:val="19"/>
    <w:rsid w:val="00E54FCA"/>
    <w:rPr>
      <w:i/>
      <w:iCs/>
      <w:color w:val="808080" w:themeColor="text1" w:themeTint="7F"/>
    </w:rPr>
  </w:style>
  <w:style w:type="paragraph" w:styleId="NoSpacing">
    <w:name w:val="No Spacing"/>
    <w:basedOn w:val="Normal"/>
    <w:uiPriority w:val="1"/>
    <w:rsid w:val="00E54FCA"/>
    <w:pPr>
      <w:spacing w:before="0"/>
    </w:pPr>
  </w:style>
  <w:style w:type="character" w:customStyle="1" w:styleId="Heading1Char">
    <w:name w:val="Heading 1 Char"/>
    <w:basedOn w:val="DefaultParagraphFont"/>
    <w:link w:val="Heading1"/>
    <w:uiPriority w:val="6"/>
    <w:rsid w:val="00E54FCA"/>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E54FCA"/>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E54FCA"/>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E54FCA"/>
    <w:rPr>
      <w:rFonts w:ascii="Times New Roman" w:hAnsi="Times New Roman" w:cstheme="majorBidi"/>
      <w:sz w:val="24"/>
    </w:rPr>
  </w:style>
  <w:style w:type="character" w:customStyle="1" w:styleId="Heading5Char">
    <w:name w:val="Heading 5 Char"/>
    <w:basedOn w:val="DefaultParagraphFont"/>
    <w:link w:val="Heading5"/>
    <w:uiPriority w:val="6"/>
    <w:rsid w:val="00E54FCA"/>
    <w:rPr>
      <w:rFonts w:ascii="Times New Roman" w:hAnsi="Times New Roman" w:cstheme="majorBidi"/>
      <w:sz w:val="24"/>
    </w:rPr>
  </w:style>
  <w:style w:type="character" w:customStyle="1" w:styleId="Heading6Char">
    <w:name w:val="Heading 6 Char"/>
    <w:basedOn w:val="DefaultParagraphFont"/>
    <w:link w:val="Heading6"/>
    <w:uiPriority w:val="6"/>
    <w:rsid w:val="00E54FCA"/>
    <w:rPr>
      <w:rFonts w:ascii="Times New Roman" w:hAnsi="Times New Roman" w:cstheme="majorBidi"/>
      <w:sz w:val="24"/>
    </w:rPr>
  </w:style>
  <w:style w:type="character" w:customStyle="1" w:styleId="Heading7Char">
    <w:name w:val="Heading 7 Char"/>
    <w:basedOn w:val="DefaultParagraphFont"/>
    <w:link w:val="Heading7"/>
    <w:uiPriority w:val="6"/>
    <w:rsid w:val="00E54FCA"/>
    <w:rPr>
      <w:rFonts w:ascii="Times New Roman" w:hAnsi="Times New Roman" w:cstheme="majorBidi"/>
      <w:sz w:val="24"/>
    </w:rPr>
  </w:style>
  <w:style w:type="character" w:customStyle="1" w:styleId="Heading8Char">
    <w:name w:val="Heading 8 Char"/>
    <w:basedOn w:val="DefaultParagraphFont"/>
    <w:link w:val="Heading8"/>
    <w:uiPriority w:val="6"/>
    <w:rsid w:val="00E54FCA"/>
    <w:rPr>
      <w:rFonts w:ascii="Times New Roman" w:hAnsi="Times New Roman" w:cstheme="majorBidi"/>
      <w:sz w:val="24"/>
    </w:rPr>
  </w:style>
  <w:style w:type="character" w:customStyle="1" w:styleId="Heading9Char">
    <w:name w:val="Heading 9 Char"/>
    <w:basedOn w:val="DefaultParagraphFont"/>
    <w:link w:val="Heading9"/>
    <w:uiPriority w:val="6"/>
    <w:rsid w:val="00E54FCA"/>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E54FCA"/>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E54FCA"/>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E54FCA"/>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E54FCA"/>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E54FCA"/>
    <w:rPr>
      <w:rFonts w:ascii="Tahoma" w:hAnsi="Tahoma" w:cs="Tahoma"/>
      <w:sz w:val="16"/>
      <w:szCs w:val="16"/>
    </w:rPr>
  </w:style>
  <w:style w:type="paragraph" w:styleId="DocumentMap">
    <w:name w:val="Document Map"/>
    <w:basedOn w:val="Normal"/>
    <w:link w:val="DocumentMapChar"/>
    <w:uiPriority w:val="99"/>
    <w:semiHidden/>
    <w:unhideWhenUsed/>
    <w:rsid w:val="00E54FCA"/>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E54FCA"/>
    <w:rPr>
      <w:rFonts w:ascii="Tahoma" w:hAnsi="Tahoma" w:cs="Tahoma"/>
      <w:sz w:val="16"/>
      <w:szCs w:val="16"/>
    </w:rPr>
  </w:style>
  <w:style w:type="character" w:customStyle="1" w:styleId="BodyTextChar">
    <w:name w:val="Body Text Char"/>
    <w:basedOn w:val="DefaultParagraphFont"/>
    <w:link w:val="BodyText"/>
    <w:semiHidden/>
    <w:rsid w:val="00E54FCA"/>
    <w:rPr>
      <w:rFonts w:ascii="Times New Roman" w:hAnsi="Times New Roman"/>
      <w:sz w:val="24"/>
    </w:rPr>
  </w:style>
  <w:style w:type="character" w:customStyle="1" w:styleId="row">
    <w:name w:val="row"/>
    <w:basedOn w:val="DefaultParagraphFont"/>
    <w:uiPriority w:val="1"/>
    <w:qFormat/>
    <w:rsid w:val="00E54FCA"/>
    <w:rPr>
      <w:u w:val="words"/>
    </w:rPr>
  </w:style>
  <w:style w:type="character" w:customStyle="1" w:styleId="abstract">
    <w:name w:val="abstract"/>
    <w:uiPriority w:val="1"/>
    <w:qFormat/>
    <w:rsid w:val="00E54FCA"/>
    <w:rPr>
      <w:rFonts w:ascii="Swis721 BdOul BT" w:hAnsi="Swis721 BdOul BT"/>
      <w:b/>
    </w:rPr>
  </w:style>
  <w:style w:type="character" w:customStyle="1" w:styleId="rep">
    <w:name w:val="rep"/>
    <w:uiPriority w:val="1"/>
    <w:qFormat/>
    <w:rsid w:val="00E54FCA"/>
    <w:rPr>
      <w:rFonts w:ascii="Arial" w:hAnsi="Arial"/>
    </w:rPr>
  </w:style>
  <w:style w:type="character" w:customStyle="1" w:styleId="rel">
    <w:name w:val="rel"/>
    <w:uiPriority w:val="1"/>
    <w:qFormat/>
    <w:rsid w:val="00E54FCA"/>
    <w:rPr>
      <w:rFonts w:ascii="Times New Roman" w:hAnsi="Times New Roman" w:cs="Arial"/>
    </w:rPr>
  </w:style>
  <w:style w:type="paragraph" w:styleId="CommentText">
    <w:name w:val="annotation text"/>
    <w:basedOn w:val="Normal"/>
    <w:link w:val="CommentTextChar"/>
    <w:semiHidden/>
    <w:rsid w:val="00E54FCA"/>
  </w:style>
  <w:style w:type="character" w:customStyle="1" w:styleId="CommentTextChar">
    <w:name w:val="Comment Text Char"/>
    <w:basedOn w:val="DefaultParagraphFont"/>
    <w:link w:val="CommentText"/>
    <w:semiHidden/>
    <w:rsid w:val="00E54FCA"/>
    <w:rPr>
      <w:rFonts w:ascii="Times New Roman" w:hAnsi="Times New Roman"/>
      <w:sz w:val="24"/>
    </w:rPr>
  </w:style>
  <w:style w:type="character" w:styleId="CommentReference">
    <w:name w:val="annotation reference"/>
    <w:basedOn w:val="DefaultParagraphFont"/>
    <w:semiHidden/>
    <w:rsid w:val="00E54FCA"/>
    <w:rPr>
      <w:sz w:val="24"/>
      <w:szCs w:val="16"/>
    </w:rPr>
  </w:style>
  <w:style w:type="paragraph" w:styleId="NormalWeb">
    <w:name w:val="Normal (Web)"/>
    <w:basedOn w:val="Normal"/>
    <w:uiPriority w:val="99"/>
    <w:semiHidden/>
    <w:rsid w:val="00E54FCA"/>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E54FCA"/>
    <w:rPr>
      <w:b/>
      <w:bCs/>
    </w:rPr>
  </w:style>
  <w:style w:type="character" w:customStyle="1" w:styleId="CommentSubjectChar">
    <w:name w:val="Comment Subject Char"/>
    <w:basedOn w:val="CommentTextChar"/>
    <w:link w:val="CommentSubject"/>
    <w:uiPriority w:val="99"/>
    <w:semiHidden/>
    <w:rsid w:val="00E54FCA"/>
    <w:rPr>
      <w:rFonts w:ascii="Times New Roman" w:hAnsi="Times New Roman"/>
      <w:b/>
      <w:bCs/>
      <w:sz w:val="24"/>
    </w:rPr>
  </w:style>
  <w:style w:type="paragraph" w:customStyle="1" w:styleId="example">
    <w:name w:val="example"/>
    <w:basedOn w:val="Normal"/>
    <w:next w:val="Normal"/>
    <w:uiPriority w:val="5"/>
    <w:qFormat/>
    <w:rsid w:val="00E54FCA"/>
    <w:rPr>
      <w:u w:val="single"/>
    </w:rPr>
  </w:style>
  <w:style w:type="paragraph" w:customStyle="1" w:styleId="Cshline">
    <w:name w:val="Csh line"/>
    <w:basedOn w:val="Normal"/>
    <w:uiPriority w:val="5"/>
    <w:qFormat/>
    <w:rsid w:val="00E54FCA"/>
    <w:pPr>
      <w:spacing w:before="0"/>
    </w:pPr>
    <w:rPr>
      <w:rFonts w:ascii="Arial" w:hAnsi="Arial"/>
      <w:sz w:val="20"/>
    </w:rPr>
  </w:style>
  <w:style w:type="character" w:styleId="Hyperlink">
    <w:name w:val="Hyperlink"/>
    <w:basedOn w:val="DefaultParagraphFont"/>
    <w:uiPriority w:val="99"/>
    <w:unhideWhenUsed/>
    <w:rsid w:val="00E54FCA"/>
    <w:rPr>
      <w:color w:val="0000FF"/>
      <w:u w:val="single"/>
    </w:rPr>
  </w:style>
  <w:style w:type="character" w:customStyle="1" w:styleId="mlabel">
    <w:name w:val="mlabel"/>
    <w:basedOn w:val="DefaultParagraphFont"/>
    <w:rsid w:val="00E54FCA"/>
  </w:style>
  <w:style w:type="paragraph" w:customStyle="1" w:styleId="code">
    <w:name w:val="code"/>
    <w:basedOn w:val="Normal"/>
    <w:rsid w:val="00E54FCA"/>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E54FCA"/>
    <w:rPr>
      <w:i/>
    </w:rPr>
  </w:style>
  <w:style w:type="paragraph" w:customStyle="1" w:styleId="dbcassertion">
    <w:name w:val="dbc_assertion"/>
    <w:basedOn w:val="Normal"/>
    <w:uiPriority w:val="5"/>
    <w:qFormat/>
    <w:rsid w:val="00E54FCA"/>
    <w:pPr>
      <w:numPr>
        <w:numId w:val="5"/>
      </w:numPr>
      <w:spacing w:before="0"/>
    </w:pPr>
    <w:rPr>
      <w:rFonts w:ascii="Calibri" w:hAnsi="Calibri"/>
      <w:sz w:val="22"/>
    </w:rPr>
  </w:style>
  <w:style w:type="paragraph" w:customStyle="1" w:styleId="dbcheading">
    <w:name w:val="dbc_heading"/>
    <w:basedOn w:val="Normal"/>
    <w:uiPriority w:val="5"/>
    <w:qFormat/>
    <w:rsid w:val="00E54FCA"/>
    <w:rPr>
      <w:rFonts w:asciiTheme="minorHAnsi" w:hAnsiTheme="minorHAnsi"/>
      <w:b/>
      <w:sz w:val="22"/>
      <w:szCs w:val="22"/>
    </w:rPr>
  </w:style>
  <w:style w:type="paragraph" w:customStyle="1" w:styleId="dbcdescription">
    <w:name w:val="dbc_description"/>
    <w:basedOn w:val="Normal"/>
    <w:uiPriority w:val="5"/>
    <w:qFormat/>
    <w:rsid w:val="00E54FCA"/>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E54FCA"/>
    <w:rPr>
      <w:rFonts w:ascii="Swis721 BdOul BT" w:hAnsi="Swis721 BdOul BT"/>
      <w:b/>
    </w:rPr>
  </w:style>
  <w:style w:type="paragraph" w:customStyle="1" w:styleId="assertion">
    <w:name w:val="assertion"/>
    <w:basedOn w:val="Normal"/>
    <w:uiPriority w:val="5"/>
    <w:qFormat/>
    <w:rsid w:val="00E54FCA"/>
    <w:pPr>
      <w:spacing w:before="0"/>
    </w:pPr>
  </w:style>
  <w:style w:type="paragraph" w:customStyle="1" w:styleId="readinglist">
    <w:name w:val="reading_list"/>
    <w:basedOn w:val="Normal"/>
    <w:uiPriority w:val="5"/>
    <w:qFormat/>
    <w:rsid w:val="00E54FCA"/>
    <w:pPr>
      <w:ind w:left="288"/>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image" Target="media/image3.emf"/><Relationship Id="rId3" Type="http://schemas.openxmlformats.org/officeDocument/2006/relationships/styles" Target="styles.xml"/><Relationship Id="rId21" Type="http://schemas.openxmlformats.org/officeDocument/2006/relationships/image" Target="media/image1.emf"/><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comments" Target="comments.xml"/><Relationship Id="rId28" Type="http://schemas.openxmlformats.org/officeDocument/2006/relationships/header" Target="header1.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10F2FBEC-1260-4513-86F5-3CC278D259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8046</TotalTime>
  <Pages>44</Pages>
  <Words>12151</Words>
  <Characters>69262</Characters>
  <Application>Microsoft Office Word</Application>
  <DocSecurity>0</DocSecurity>
  <Lines>577</Lines>
  <Paragraphs>162</Paragraphs>
  <ScaleCrop>false</ScaleCrop>
  <HeadingPairs>
    <vt:vector size="4" baseType="variant">
      <vt:variant>
        <vt:lpstr>Title</vt:lpstr>
      </vt:variant>
      <vt:variant>
        <vt:i4>1</vt:i4>
      </vt:variant>
      <vt:variant>
        <vt:lpstr>Headings</vt:lpstr>
      </vt:variant>
      <vt:variant>
        <vt:i4>61</vt:i4>
      </vt:variant>
    </vt:vector>
  </HeadingPairs>
  <TitlesOfParts>
    <vt:vector size="62" baseType="lpstr">
      <vt:lpstr>SheafSystem Programmer's Guide</vt:lpstr>
      <vt:lpstr>Introduction</vt:lpstr>
      <vt:lpstr>What you'll need</vt:lpstr>
      <vt:lpstr>The SheafSystem installation</vt:lpstr>
      <vt:lpstr>Getting started</vt:lpstr>
      <vt:lpstr>    PartSpace metaphor</vt:lpstr>
      <vt:lpstr>    Sheaf tables </vt:lpstr>
      <vt:lpstr>    Namespaces</vt:lpstr>
      <vt:lpstr>        Example 1: Hello, Sheaf</vt:lpstr>
      <vt:lpstr>Programming patterns</vt:lpstr>
      <vt:lpstr>    Design by contract</vt:lpstr>
      <vt:lpstr>        Example 2: contract for sheaves_namespace constructor.</vt:lpstr>
      <vt:lpstr>    Concurrency control</vt:lpstr>
      <vt:lpstr>    Handles and states</vt:lpstr>
      <vt:lpstr>Index spaces and scoped indices, part 1</vt:lpstr>
      <vt:lpstr>    Index spaces and iterators.</vt:lpstr>
      <vt:lpstr>    Example 3: Iterates over the member hub id space.</vt:lpstr>
      <vt:lpstr>    Id maps and scoped ids.</vt:lpstr>
      <vt:lpstr>    Example 4: Iterates over the member poset id space.</vt:lpstr>
      <vt:lpstr>Storage_agent</vt:lpstr>
      <vt:lpstr>    Example 5: Write a namespace to a file</vt:lpstr>
      <vt:lpstr>Viewing Namespaces</vt:lpstr>
      <vt:lpstr>    Stream insertion operator</vt:lpstr>
      <vt:lpstr>        Example 6: Write namespace to cout</vt:lpstr>
      <vt:lpstr>    The dump_shf utility</vt:lpstr>
      <vt:lpstr>        Example 7: View namespace with dump_sheaf</vt:lpstr>
      <vt:lpstr>    The SheafScope interactive file browser</vt:lpstr>
      <vt:lpstr>        Example 8: View namespace with SheafScope</vt:lpstr>
      <vt:lpstr>Posets</vt:lpstr>
      <vt:lpstr>    Table or part space or lattice or poset?</vt:lpstr>
      <vt:lpstr>    Creating posets</vt:lpstr>
      <vt:lpstr>        Poset_path</vt:lpstr>
      <vt:lpstr>        Arg_list</vt:lpstr>
      <vt:lpstr>    Accessing posets</vt:lpstr>
      <vt:lpstr>    Deleteing posets</vt:lpstr>
      <vt:lpstr>    Example 9: Creating, accessing, and deleting posets.</vt:lpstr>
      <vt:lpstr>Poset members</vt:lpstr>
      <vt:lpstr>    Creating join irreducible members</vt:lpstr>
      <vt:lpstr>    Ordering poset members</vt:lpstr>
      <vt:lpstr>    Accessing poset members</vt:lpstr>
      <vt:lpstr>        Member names</vt:lpstr>
      <vt:lpstr>        Schema</vt:lpstr>
      <vt:lpstr>        Member tuple</vt:lpstr>
      <vt:lpstr>        Member attributes</vt:lpstr>
      <vt:lpstr>        Primitive_value</vt:lpstr>
      <vt:lpstr>        Setting an attribute</vt:lpstr>
      <vt:lpstr>        Getting an attribute</vt:lpstr>
      <vt:lpstr>    Creating join reducible members</vt:lpstr>
      <vt:lpstr>    Creating join equivalent members</vt:lpstr>
      <vt:lpstr>    Deleting poset members</vt:lpstr>
      <vt:lpstr>    Example 10:  Reading a sheaf file; manipulating poset members with the poset int</vt:lpstr>
      <vt:lpstr>Poset member handles</vt:lpstr>
      <vt:lpstr>    Example 11: Manipulating poset member with the poset_member interface.</vt:lpstr>
      <vt:lpstr>Traversing the graph</vt:lpstr>
      <vt:lpstr>    Cover id spaces and iterators</vt:lpstr>
      <vt:lpstr>    Depth first traversal</vt:lpstr>
      <vt:lpstr>Schema posets</vt:lpstr>
      <vt:lpstr/>
      <vt:lpstr>Concurrency control examples</vt:lpstr>
      <vt:lpstr>    Example A1: manual access control</vt:lpstr>
      <vt:lpstr>    Example A2: auto-access control</vt:lpstr>
      <vt:lpstr>Join equivalent members and lexicographic ordering</vt:lpstr>
    </vt:vector>
  </TitlesOfParts>
  <Company>Limit Point Systems, Inc.</Company>
  <LinksUpToDate>false</LinksUpToDate>
  <CharactersWithSpaces>812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Subtitle - change in file/properties/subject</dc:subject>
  <dc:creator>David M. Butler</dc:creator>
  <dc:description>This document shows how to use key features of the SheafSystem.</dc:description>
  <cp:lastModifiedBy>David M. Butler</cp:lastModifiedBy>
  <cp:revision>40</cp:revision>
  <cp:lastPrinted>2010-08-22T17:49:00Z</cp:lastPrinted>
  <dcterms:created xsi:type="dcterms:W3CDTF">2012-12-07T17:42:00Z</dcterms:created>
  <dcterms:modified xsi:type="dcterms:W3CDTF">2013-03-09T08:32:00Z</dcterms:modified>
</cp:coreProperties>
</file>